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E790F3" w14:textId="4FF6C2BA"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w:t>
      </w:r>
      <w:r w:rsidR="00254F5D">
        <w:rPr>
          <w:rFonts w:ascii="Arial" w:hAnsi="Arial" w:cs="Arial" w:hint="eastAsia"/>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3CBA" w:rsidRPr="00823CBA">
        <w:rPr>
          <w:rFonts w:ascii="Arial" w:hAnsi="Arial" w:cs="Arial"/>
          <w:b/>
          <w:color w:val="000000"/>
          <w:kern w:val="2"/>
          <w:sz w:val="24"/>
          <w:lang w:val="en-US"/>
        </w:rPr>
        <w:t>R2-21</w:t>
      </w:r>
      <w:r w:rsidR="00254F5D">
        <w:rPr>
          <w:rFonts w:ascii="Arial" w:hAnsi="Arial" w:cs="Arial" w:hint="eastAsia"/>
          <w:b/>
          <w:color w:val="000000"/>
          <w:kern w:val="2"/>
          <w:sz w:val="24"/>
          <w:lang w:val="en-US"/>
        </w:rPr>
        <w:t>xxxxx</w:t>
      </w:r>
    </w:p>
    <w:p w14:paraId="3FB08C06" w14:textId="1262FDB3"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 xml:space="preserve">Online, </w:t>
      </w:r>
      <w:r w:rsidR="00254F5D">
        <w:rPr>
          <w:rFonts w:ascii="Arial" w:hAnsi="Arial" w:cs="Arial" w:hint="eastAsia"/>
          <w:b/>
          <w:color w:val="000000"/>
          <w:kern w:val="2"/>
          <w:sz w:val="24"/>
          <w:lang w:val="en-US"/>
        </w:rPr>
        <w:t>Nov</w:t>
      </w:r>
      <w:r>
        <w:rPr>
          <w:rFonts w:ascii="Arial" w:hAnsi="Arial" w:cs="Arial"/>
          <w:b/>
          <w:color w:val="000000"/>
          <w:kern w:val="2"/>
          <w:sz w:val="24"/>
          <w:lang w:val="en-US"/>
        </w:rPr>
        <w:t>. 1</w:t>
      </w:r>
      <w:r w:rsidR="00254F5D" w:rsidRPr="00254F5D">
        <w:rPr>
          <w:rFonts w:ascii="Arial" w:hAnsi="Arial" w:cs="Arial" w:hint="eastAsia"/>
          <w:b/>
          <w:color w:val="000000"/>
          <w:kern w:val="2"/>
          <w:sz w:val="24"/>
          <w:vertAlign w:val="superscript"/>
          <w:lang w:val="en-US"/>
        </w:rPr>
        <w:t>st</w:t>
      </w:r>
      <w:r>
        <w:rPr>
          <w:rFonts w:ascii="Arial" w:hAnsi="Arial" w:cs="Arial"/>
          <w:b/>
          <w:color w:val="000000"/>
          <w:kern w:val="2"/>
          <w:sz w:val="24"/>
          <w:lang w:val="en-US"/>
        </w:rPr>
        <w:t xml:space="preserve"> – </w:t>
      </w:r>
      <w:r w:rsidR="00254F5D">
        <w:rPr>
          <w:rFonts w:ascii="Arial" w:hAnsi="Arial" w:cs="Arial" w:hint="eastAsia"/>
          <w:b/>
          <w:color w:val="000000"/>
          <w:kern w:val="2"/>
          <w:sz w:val="24"/>
          <w:lang w:val="en-US"/>
        </w:rPr>
        <w:t>Nov</w:t>
      </w:r>
      <w:r>
        <w:rPr>
          <w:rFonts w:ascii="Arial" w:hAnsi="Arial" w:cs="Arial"/>
          <w:b/>
          <w:color w:val="000000"/>
          <w:kern w:val="2"/>
          <w:sz w:val="24"/>
          <w:lang w:val="en-US"/>
        </w:rPr>
        <w:t xml:space="preserve">. </w:t>
      </w:r>
      <w:r w:rsidR="00254F5D">
        <w:rPr>
          <w:rFonts w:ascii="Arial" w:hAnsi="Arial" w:cs="Arial" w:hint="eastAsia"/>
          <w:b/>
          <w:color w:val="000000"/>
          <w:kern w:val="2"/>
          <w:sz w:val="24"/>
          <w:lang w:val="en-US"/>
        </w:rPr>
        <w:t>1</w:t>
      </w:r>
      <w:r>
        <w:rPr>
          <w:rFonts w:ascii="Arial" w:hAnsi="Arial" w:cs="Arial"/>
          <w:b/>
          <w:color w:val="000000"/>
          <w:kern w:val="2"/>
          <w:sz w:val="24"/>
          <w:lang w:val="en-US"/>
        </w:rPr>
        <w:t>2</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5FC7F95C"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sidR="00254F5D">
        <w:rPr>
          <w:rFonts w:ascii="Arial" w:hAnsi="Arial" w:cs="Arial" w:hint="eastAsia"/>
          <w:b/>
          <w:bCs/>
          <w:sz w:val="24"/>
          <w:lang w:val="en-US"/>
        </w:rPr>
        <w:t>2.4</w:t>
      </w:r>
    </w:p>
    <w:p w14:paraId="20DFBA5D" w14:textId="77777777"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375CC91F"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sidR="00254F5D" w:rsidRPr="00254F5D">
        <w:rPr>
          <w:rFonts w:ascii="Arial" w:hAnsi="Arial" w:cs="Arial"/>
          <w:b/>
          <w:bCs/>
          <w:sz w:val="24"/>
          <w:lang w:val="en-US" w:eastAsia="en-US"/>
        </w:rPr>
        <w:t>[Post115-e][218][R17 DCCA] TRS-based SCell activ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eastAsia="en-US"/>
        </w:rPr>
        <w:t>d</w:t>
      </w:r>
      <w:r>
        <w:rPr>
          <w:rFonts w:ascii="Arial" w:hAnsi="Arial" w:cs="Arial"/>
          <w:b/>
          <w:bCs/>
          <w:sz w:val="24"/>
          <w:lang w:val="en-US" w:eastAsia="en-US"/>
        </w:rPr>
        <w:t>ecision</w:t>
      </w:r>
    </w:p>
    <w:p w14:paraId="4E8B1EB2" w14:textId="77777777" w:rsidR="00BE1F33" w:rsidRDefault="00580D17">
      <w:pPr>
        <w:pStyle w:val="Heading1"/>
        <w:numPr>
          <w:ilvl w:val="0"/>
          <w:numId w:val="4"/>
        </w:numPr>
      </w:pPr>
      <w:bookmarkStart w:id="0" w:name="_Ref165266342"/>
      <w:r>
        <w:t>Introduction</w:t>
      </w:r>
      <w:bookmarkEnd w:id="0"/>
    </w:p>
    <w:p w14:paraId="4A25798A" w14:textId="13B56C19" w:rsidR="00BE1F33" w:rsidRDefault="00580D17">
      <w:pPr>
        <w:spacing w:beforeLines="50" w:before="120" w:line="240" w:lineRule="auto"/>
        <w:jc w:val="left"/>
      </w:pPr>
      <w:r>
        <w:t xml:space="preserve">This paper is to trigger the following email discussion </w:t>
      </w:r>
      <w:r w:rsidR="006C5BA4">
        <w:t>TRS based SCell activation after RAN2#115e</w:t>
      </w:r>
      <w:r>
        <w:t>.</w:t>
      </w:r>
    </w:p>
    <w:p w14:paraId="5B45A1DF" w14:textId="77777777" w:rsidR="00DD5DCD" w:rsidRPr="00DD5DCD" w:rsidRDefault="00DD5DCD" w:rsidP="00DD5DCD">
      <w:pPr>
        <w:pStyle w:val="EmailDiscussion"/>
        <w:tabs>
          <w:tab w:val="num" w:pos="1619"/>
        </w:tabs>
      </w:pPr>
      <w:r w:rsidRPr="00DD5DCD">
        <w:t>[Post115-e][218][R17 DCCA] TRS-based SCell activation (OPPO)</w:t>
      </w:r>
    </w:p>
    <w:p w14:paraId="195FBBDC" w14:textId="77777777" w:rsidR="00DD5DCD" w:rsidRPr="00DD5DCD" w:rsidRDefault="00DD5DCD" w:rsidP="00DD5DCD">
      <w:pPr>
        <w:pStyle w:val="Doc-text2"/>
      </w:pPr>
      <w:r w:rsidRPr="00DD5DCD">
        <w:tab/>
        <w:t>Scope: Discuss RAN2 impacts of TRS-based SCell activation and attempt to draft initial CRs to RRC/MAC to understand the scope.</w:t>
      </w:r>
    </w:p>
    <w:p w14:paraId="08B6A438" w14:textId="77777777" w:rsidR="00DD5DCD" w:rsidRPr="00DD5DCD" w:rsidRDefault="00DD5DCD" w:rsidP="00DD5DCD">
      <w:pPr>
        <w:pStyle w:val="Doc-text2"/>
      </w:pPr>
      <w:r w:rsidRPr="00DD5DCD">
        <w:t xml:space="preserve">      Intended outcome: Report + draft CR to MAC/RRC</w:t>
      </w:r>
    </w:p>
    <w:p w14:paraId="61C69BC8" w14:textId="77777777" w:rsidR="00DD5DCD" w:rsidRDefault="00DD5DCD" w:rsidP="00DD5DCD">
      <w:pPr>
        <w:pStyle w:val="Doc-text2"/>
      </w:pPr>
      <w:r w:rsidRPr="00DD5DCD">
        <w:t xml:space="preserve">      Deadline:  Long</w:t>
      </w:r>
    </w:p>
    <w:p w14:paraId="33DF9E27" w14:textId="69FE9286" w:rsidR="00BE1F33" w:rsidRDefault="00BE1F33">
      <w:pPr>
        <w:spacing w:beforeLines="50" w:before="120" w:line="240" w:lineRule="auto"/>
        <w:jc w:val="left"/>
      </w:pPr>
    </w:p>
    <w:p w14:paraId="66480EB2" w14:textId="6FEF32D6" w:rsidR="00DD5DCD" w:rsidRDefault="00DD5DCD">
      <w:pPr>
        <w:spacing w:beforeLines="50" w:before="120" w:line="240" w:lineRule="auto"/>
        <w:jc w:val="left"/>
      </w:pPr>
      <w:r>
        <w:t xml:space="preserve">There are two </w:t>
      </w:r>
      <w:r w:rsidR="00DB2673">
        <w:t>phases for the email discussion.</w:t>
      </w:r>
    </w:p>
    <w:p w14:paraId="467E1DD3" w14:textId="436E9573" w:rsidR="00DB2673" w:rsidRPr="00DB2673" w:rsidRDefault="00DB2673" w:rsidP="00DB2673">
      <w:pPr>
        <w:pStyle w:val="ListParagraph"/>
        <w:numPr>
          <w:ilvl w:val="0"/>
          <w:numId w:val="21"/>
        </w:numPr>
        <w:spacing w:beforeLines="50" w:before="120" w:line="240" w:lineRule="auto"/>
        <w:ind w:firstLineChars="0"/>
        <w:jc w:val="left"/>
      </w:pPr>
      <w:r w:rsidRPr="00DB2673">
        <w:t xml:space="preserve">In phase 1: the open issues for TRS based SCell activation will be discussed, including scenarios, RRC configuration, MAC CE design and so on. The deadline of the email discussion phase 1 is: </w:t>
      </w:r>
      <w:r w:rsidRPr="00DB2673">
        <w:rPr>
          <w:highlight w:val="magenta"/>
        </w:rPr>
        <w:t>1</w:t>
      </w:r>
      <w:r w:rsidR="00AB60F7">
        <w:rPr>
          <w:highlight w:val="magenta"/>
        </w:rPr>
        <w:t>9</w:t>
      </w:r>
      <w:r w:rsidRPr="00DB2673">
        <w:rPr>
          <w:highlight w:val="magenta"/>
        </w:rPr>
        <w:t>th Oct., 2021</w:t>
      </w:r>
      <w:r w:rsidRPr="00DB2673">
        <w:t>.</w:t>
      </w:r>
    </w:p>
    <w:p w14:paraId="2EDB6FD7" w14:textId="2D90F6BC" w:rsidR="00DB2673" w:rsidRDefault="00DB2673" w:rsidP="00DB2673">
      <w:pPr>
        <w:pStyle w:val="ListParagraph"/>
        <w:numPr>
          <w:ilvl w:val="0"/>
          <w:numId w:val="21"/>
        </w:numPr>
        <w:spacing w:beforeLines="50" w:before="120" w:line="240" w:lineRule="auto"/>
        <w:ind w:firstLineChars="0"/>
        <w:jc w:val="left"/>
      </w:pPr>
      <w:r>
        <w:t>In phase 2: the RRC CR and MAC CR will discussed.</w:t>
      </w:r>
      <w:r w:rsidRPr="00DB2673">
        <w:t xml:space="preserve"> </w:t>
      </w:r>
      <w:r>
        <w:t xml:space="preserve">The deadline of the email discussion phase 1 is: </w:t>
      </w:r>
      <w:r w:rsidRPr="00DB2673">
        <w:rPr>
          <w:highlight w:val="magenta"/>
        </w:rPr>
        <w:t>2</w:t>
      </w:r>
      <w:r w:rsidR="00AB60F7">
        <w:rPr>
          <w:highlight w:val="magenta"/>
        </w:rPr>
        <w:t>2</w:t>
      </w:r>
      <w:r w:rsidRPr="00DB2673">
        <w:rPr>
          <w:highlight w:val="magenta"/>
        </w:rPr>
        <w:t>th Oct, 2021.</w:t>
      </w:r>
    </w:p>
    <w:p w14:paraId="00AC0076" w14:textId="4B10B15C" w:rsidR="00DB2673" w:rsidRPr="00DD5DCD" w:rsidRDefault="00DB2673" w:rsidP="00DB2673">
      <w:pPr>
        <w:spacing w:beforeLines="50" w:before="120" w:line="240" w:lineRule="auto"/>
        <w:jc w:val="left"/>
      </w:pPr>
    </w:p>
    <w:p w14:paraId="4F4EFC2E" w14:textId="77777777" w:rsidR="00BE1F33" w:rsidRDefault="00580D17">
      <w:pPr>
        <w:widowControl w:val="0"/>
        <w:overflowPunct/>
        <w:autoSpaceDE/>
        <w:autoSpaceDN/>
        <w:adjustRightInd/>
        <w:spacing w:line="240" w:lineRule="auto"/>
        <w:textAlignment w:val="auto"/>
        <w:rPr>
          <w:rFonts w:ascii="Arial" w:eastAsia="DengXian" w:hAnsi="Arial"/>
          <w:b/>
          <w:bCs/>
          <w:kern w:val="2"/>
          <w:sz w:val="36"/>
          <w:szCs w:val="40"/>
          <w:lang w:val="en-US"/>
        </w:rPr>
      </w:pPr>
      <w:r>
        <w:rPr>
          <w:rFonts w:ascii="Arial" w:eastAsia="DengXian"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DengXian" w:hAnsi="Arial" w:cs="Arial"/>
                <w:kern w:val="2"/>
                <w:sz w:val="21"/>
                <w:szCs w:val="22"/>
                <w:lang w:eastAsia="en-US"/>
              </w:rPr>
            </w:pPr>
            <w:r>
              <w:rPr>
                <w:rFonts w:ascii="Arial" w:hAnsi="Arial" w:cs="Arial"/>
                <w:lang w:eastAsia="en-US"/>
              </w:rPr>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1CBEB46E" w:rsidR="00BE1F33" w:rsidRDefault="00895535">
            <w:pPr>
              <w:snapToGrid w:val="0"/>
              <w:spacing w:before="120"/>
              <w:rPr>
                <w:rFonts w:ascii="Arial" w:eastAsia="Malgun Gothic" w:hAnsi="Arial" w:cs="Arial"/>
                <w:lang w:eastAsia="ko-KR"/>
              </w:rPr>
            </w:pPr>
            <w:r>
              <w:rPr>
                <w:rFonts w:ascii="Arial" w:eastAsia="Malgun Gothic" w:hAnsi="Arial" w:cs="Arial"/>
                <w:lang w:eastAsia="ko-KR"/>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25471EA2" w:rsidR="00BE1F33" w:rsidRDefault="00895535">
            <w:pPr>
              <w:snapToGrid w:val="0"/>
              <w:spacing w:before="120"/>
              <w:rPr>
                <w:rFonts w:ascii="Arial" w:hAnsi="Arial" w:cs="Arial"/>
              </w:rPr>
            </w:pPr>
            <w:r>
              <w:rPr>
                <w:rFonts w:ascii="Arial" w:hAnsi="Arial" w:cs="Arial"/>
              </w:rPr>
              <w:t>liu.jing30@zte.com.cn</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601604B8" w:rsidR="00BE1F33" w:rsidRDefault="00161D7C">
            <w:pPr>
              <w:snapToGrid w:val="0"/>
              <w:spacing w:before="120"/>
              <w:rPr>
                <w:rFonts w:ascii="Arial" w:eastAsia="Malgun Gothic" w:hAnsi="Arial" w:cs="Arial"/>
                <w:lang w:eastAsia="ko-KR"/>
              </w:rPr>
            </w:pPr>
            <w:r>
              <w:rPr>
                <w:rFonts w:ascii="DengXian" w:eastAsia="DengXian" w:hAnsi="DengXian" w:cs="Arial" w:hint="eastAsia"/>
              </w:rPr>
              <w:t>O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436BE709" w:rsidR="00BE1F33" w:rsidRPr="00161D7C" w:rsidRDefault="00161D7C">
            <w:pPr>
              <w:snapToGrid w:val="0"/>
              <w:spacing w:before="120"/>
              <w:rPr>
                <w:rFonts w:ascii="Arial" w:eastAsia="DengXian" w:hAnsi="Arial" w:cs="Arial"/>
              </w:rPr>
            </w:pPr>
            <w:r>
              <w:rPr>
                <w:rFonts w:ascii="Arial" w:eastAsia="DengXian" w:hAnsi="Arial" w:cs="Arial" w:hint="eastAsia"/>
              </w:rPr>
              <w:t>w</w:t>
            </w:r>
            <w:r>
              <w:rPr>
                <w:rFonts w:ascii="Arial" w:eastAsia="DengXian" w:hAnsi="Arial" w:cs="Arial"/>
              </w:rPr>
              <w:t>angshukun@oppo.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4AF1E603" w:rsidR="00BE1F33" w:rsidRDefault="008A22A1">
            <w:pPr>
              <w:snapToGrid w:val="0"/>
              <w:spacing w:before="120"/>
              <w:rPr>
                <w:rFonts w:ascii="Arial" w:hAnsi="Arial" w:cs="Arial"/>
                <w:lang w:eastAsia="en-US"/>
              </w:rPr>
            </w:pPr>
            <w:r>
              <w:rPr>
                <w:rFonts w:ascii="Arial" w:hAnsi="Arial" w:cs="Arial"/>
                <w:lang w:eastAsia="en-US"/>
              </w:rPr>
              <w:t>Appl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504CB116" w:rsidR="00BE1F33" w:rsidRDefault="008A22A1">
            <w:pPr>
              <w:snapToGrid w:val="0"/>
              <w:spacing w:before="120"/>
              <w:rPr>
                <w:rFonts w:ascii="Arial" w:hAnsi="Arial" w:cs="Arial"/>
                <w:lang w:eastAsia="en-US"/>
              </w:rPr>
            </w:pPr>
            <w:r>
              <w:rPr>
                <w:rFonts w:ascii="Arial" w:hAnsi="Arial" w:cs="Arial"/>
                <w:lang w:eastAsia="en-US"/>
              </w:rPr>
              <w:t>naveen.palle@apple.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2181507D" w:rsidR="00BE1F33" w:rsidRDefault="005C4473">
            <w:pPr>
              <w:snapToGrid w:val="0"/>
              <w:spacing w:before="120"/>
              <w:rPr>
                <w:rFonts w:ascii="Arial" w:hAnsi="Arial" w:cs="Arial"/>
                <w:lang w:eastAsia="en-US"/>
              </w:rPr>
            </w:pPr>
            <w:r>
              <w:rPr>
                <w:rFonts w:ascii="Arial" w:hAnsi="Arial" w:cs="Arial"/>
                <w:lang w:eastAsia="en-US"/>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EAB75D6" w:rsidR="00BE1F33" w:rsidRDefault="005C4473">
            <w:pPr>
              <w:snapToGrid w:val="0"/>
              <w:spacing w:before="120"/>
              <w:rPr>
                <w:rFonts w:ascii="Arial" w:hAnsi="Arial" w:cs="Arial"/>
                <w:lang w:eastAsia="en-US"/>
              </w:rPr>
            </w:pPr>
            <w:r>
              <w:rPr>
                <w:rFonts w:ascii="Arial" w:hAnsi="Arial" w:cs="Arial"/>
                <w:lang w:eastAsia="en-US"/>
              </w:rPr>
              <w:t>Jarkko.t.koskela@outlook.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116D4771" w:rsidR="00BE1F33" w:rsidRDefault="005A37F7">
            <w:pPr>
              <w:snapToGrid w:val="0"/>
              <w:spacing w:before="120"/>
              <w:rPr>
                <w:rFonts w:ascii="Arial" w:hAnsi="Arial" w:cs="Arial"/>
              </w:rPr>
            </w:pPr>
            <w:r>
              <w:rPr>
                <w:rFonts w:ascii="Arial" w:hAnsi="Arial" w:cs="Arial"/>
              </w:rPr>
              <w:t>Inte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03AA2C50" w:rsidR="00BE1F33" w:rsidRDefault="005A37F7">
            <w:pPr>
              <w:snapToGrid w:val="0"/>
              <w:spacing w:before="120"/>
              <w:rPr>
                <w:rFonts w:ascii="Arial" w:hAnsi="Arial" w:cs="Arial"/>
              </w:rPr>
            </w:pPr>
            <w:r>
              <w:rPr>
                <w:rFonts w:ascii="Arial" w:hAnsi="Arial" w:cs="Arial"/>
              </w:rPr>
              <w:t>xun.tang@intel.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0D294A20" w:rsidR="00BE1F33" w:rsidRPr="00773038" w:rsidRDefault="00773038">
            <w:pPr>
              <w:snapToGrid w:val="0"/>
              <w:spacing w:before="120"/>
              <w:rPr>
                <w:rFonts w:ascii="Arial" w:eastAsia="Malgun Gothic" w:hAnsi="Arial" w:cs="Arial"/>
                <w:lang w:eastAsia="ko-KR"/>
              </w:rPr>
            </w:pPr>
            <w:r>
              <w:rPr>
                <w:rFonts w:ascii="Arial" w:eastAsia="Malgun Gothic" w:hAnsi="Arial" w:cs="Arial"/>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53E00D34" w:rsidR="00BE1F33" w:rsidRPr="00773038" w:rsidRDefault="00773038">
            <w:pPr>
              <w:snapToGrid w:val="0"/>
              <w:spacing w:before="120"/>
              <w:rPr>
                <w:rFonts w:ascii="Arial" w:eastAsia="Malgun Gothic" w:hAnsi="Arial" w:cs="Arial"/>
                <w:lang w:eastAsia="ko-KR"/>
              </w:rPr>
            </w:pPr>
            <w:r>
              <w:rPr>
                <w:rFonts w:ascii="Arial" w:eastAsia="Malgun Gothic" w:hAnsi="Arial" w:cs="Arial"/>
                <w:lang w:eastAsia="ko-KR"/>
              </w:rPr>
              <w:t>s_dg.kim@samsung.com</w:t>
            </w:r>
          </w:p>
        </w:tc>
      </w:tr>
      <w:tr w:rsidR="007B2D8B"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3C7E6A8" w:rsidR="007B2D8B" w:rsidRDefault="007B2D8B" w:rsidP="007B2D8B">
            <w:pPr>
              <w:snapToGrid w:val="0"/>
              <w:spacing w:before="120"/>
              <w:rPr>
                <w:rFonts w:ascii="Arial" w:hAnsi="Arial" w:cs="Arial"/>
                <w:lang w:eastAsia="en-US"/>
              </w:rPr>
            </w:pPr>
            <w:r>
              <w:rPr>
                <w:rFonts w:ascii="Arial" w:hAnsi="Arial" w:cs="Arial" w:hint="eastAsia"/>
                <w:lang w:eastAsia="ko-KR"/>
              </w:rPr>
              <w:t>L</w:t>
            </w:r>
            <w:r>
              <w:rPr>
                <w:rFonts w:ascii="Arial" w:hAnsi="Arial" w:cs="Arial"/>
                <w:lang w:eastAsia="ko-KR"/>
              </w:rPr>
              <w:t>G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56E8B071" w:rsidR="007B2D8B" w:rsidRDefault="007B2D8B" w:rsidP="007B2D8B">
            <w:pPr>
              <w:snapToGrid w:val="0"/>
              <w:spacing w:before="120"/>
              <w:rPr>
                <w:rFonts w:ascii="Arial" w:hAnsi="Arial" w:cs="Arial"/>
                <w:lang w:eastAsia="en-US"/>
              </w:rPr>
            </w:pPr>
            <w:r>
              <w:rPr>
                <w:rFonts w:ascii="Arial" w:hAnsi="Arial" w:cs="Arial"/>
                <w:lang w:eastAsia="ko-KR"/>
              </w:rPr>
              <w:t>hassium</w:t>
            </w:r>
            <w:r>
              <w:rPr>
                <w:rFonts w:ascii="Arial" w:hAnsi="Arial" w:cs="Arial" w:hint="eastAsia"/>
                <w:lang w:eastAsia="ko-KR"/>
              </w:rPr>
              <w:t>.</w:t>
            </w:r>
            <w:r>
              <w:rPr>
                <w:rFonts w:ascii="Arial" w:hAnsi="Arial" w:cs="Arial"/>
                <w:lang w:eastAsia="ko-KR"/>
              </w:rPr>
              <w:t>kim@lge.com</w:t>
            </w:r>
          </w:p>
        </w:tc>
      </w:tr>
      <w:tr w:rsidR="006B499B"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394EB0" w:rsidR="006B499B" w:rsidRDefault="006B499B" w:rsidP="006B499B">
            <w:pPr>
              <w:snapToGrid w:val="0"/>
              <w:spacing w:before="120"/>
              <w:rPr>
                <w:rFonts w:ascii="Arial" w:hAnsi="Arial" w:cs="Arial"/>
                <w:lang w:val="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6C8CA401" w:rsidR="006B499B" w:rsidRDefault="006B499B" w:rsidP="006B499B">
            <w:pPr>
              <w:snapToGrid w:val="0"/>
              <w:spacing w:before="120"/>
              <w:rPr>
                <w:rFonts w:ascii="Arial" w:hAnsi="Arial" w:cs="Arial"/>
                <w:lang w:eastAsia="en-US"/>
              </w:rPr>
            </w:pPr>
            <w:r w:rsidRPr="00121B1A">
              <w:rPr>
                <w:rFonts w:ascii="Arial" w:hAnsi="Arial" w:cs="Arial"/>
                <w:lang w:eastAsia="en-US"/>
              </w:rPr>
              <w:t>Zhenhua Zou</w:t>
            </w:r>
            <w:r>
              <w:rPr>
                <w:rFonts w:ascii="Arial" w:hAnsi="Arial" w:cs="Arial"/>
                <w:lang w:eastAsia="en-US"/>
              </w:rPr>
              <w:t>; zhenhua.zou@ericsson.com</w:t>
            </w:r>
          </w:p>
        </w:tc>
      </w:tr>
      <w:tr w:rsidR="006B499B"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2E468D26" w:rsidR="006B499B" w:rsidRPr="00200730" w:rsidRDefault="00200730" w:rsidP="006B499B">
            <w:pPr>
              <w:snapToGrid w:val="0"/>
              <w:spacing w:before="120"/>
              <w:rPr>
                <w:rFonts w:ascii="Arial" w:eastAsiaTheme="minorEastAsia" w:hAnsi="Arial" w:cs="Arial"/>
                <w:lang w:eastAsia="ja-JP"/>
              </w:rPr>
            </w:pPr>
            <w:r>
              <w:rPr>
                <w:rFonts w:ascii="Arial" w:eastAsiaTheme="minorEastAsia" w:hAnsi="Arial" w:cs="Arial"/>
                <w:lang w:eastAsia="ja-JP"/>
              </w:rPr>
              <w:lastRenderedPageBreak/>
              <w:t>KDDI</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1D1CF851" w:rsidR="006B499B" w:rsidRPr="00200730" w:rsidRDefault="00200730" w:rsidP="006B499B">
            <w:pPr>
              <w:snapToGrid w:val="0"/>
              <w:spacing w:before="120"/>
              <w:rPr>
                <w:rFonts w:ascii="Arial" w:eastAsiaTheme="minorEastAsia" w:hAnsi="Arial" w:cs="Arial"/>
                <w:lang w:eastAsia="ja-JP"/>
              </w:rPr>
            </w:pPr>
            <w:r>
              <w:rPr>
                <w:rFonts w:ascii="Arial" w:eastAsiaTheme="minorEastAsia" w:hAnsi="Arial" w:cs="Arial"/>
                <w:lang w:eastAsia="ja-JP"/>
              </w:rPr>
              <w:t>ya-li@kddi.com</w:t>
            </w:r>
          </w:p>
        </w:tc>
      </w:tr>
      <w:tr w:rsidR="00104CCA"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6C2E85BE" w:rsidR="00104CCA" w:rsidRDefault="00104CCA" w:rsidP="00104CCA">
            <w:pPr>
              <w:snapToGrid w:val="0"/>
              <w:spacing w:before="120"/>
              <w:rPr>
                <w:rFonts w:ascii="Arial" w:hAnsi="Arial" w:cs="Arial"/>
              </w:rPr>
            </w:pPr>
            <w:r>
              <w:rPr>
                <w:rFonts w:ascii="Arial" w:hAnsi="Arial" w:cs="Arial"/>
                <w:lang w:eastAsia="en-US"/>
              </w:rPr>
              <w:t>Futurewei</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4FCDAB0E" w:rsidR="00104CCA" w:rsidRDefault="00104CCA" w:rsidP="00104CCA">
            <w:pPr>
              <w:snapToGrid w:val="0"/>
              <w:spacing w:before="120"/>
              <w:rPr>
                <w:rFonts w:ascii="Arial" w:hAnsi="Arial" w:cs="Arial"/>
              </w:rPr>
            </w:pPr>
            <w:r>
              <w:rPr>
                <w:rFonts w:ascii="Arial" w:hAnsi="Arial" w:cs="Arial"/>
                <w:lang w:eastAsia="en-US"/>
              </w:rPr>
              <w:t>Jialinzou88@yahoo.com</w:t>
            </w:r>
          </w:p>
        </w:tc>
      </w:tr>
      <w:tr w:rsidR="006B499B"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454A5590" w:rsidR="006B499B" w:rsidRDefault="0045329D" w:rsidP="006B499B">
            <w:pPr>
              <w:snapToGrid w:val="0"/>
              <w:spacing w:before="120"/>
              <w:rPr>
                <w:rFonts w:ascii="Arial" w:hAnsi="Arial" w:cs="Arial"/>
              </w:rPr>
            </w:pPr>
            <w:r>
              <w:rPr>
                <w:rFonts w:ascii="Arial" w:hAnsi="Arial" w:cs="Arial"/>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59E417F1" w:rsidR="006B499B" w:rsidRDefault="0045329D" w:rsidP="006B499B">
            <w:pPr>
              <w:snapToGrid w:val="0"/>
              <w:spacing w:before="120"/>
              <w:rPr>
                <w:rFonts w:ascii="Arial" w:hAnsi="Arial" w:cs="Arial"/>
              </w:rPr>
            </w:pPr>
            <w:r>
              <w:rPr>
                <w:rFonts w:ascii="Arial" w:hAnsi="Arial" w:cs="Arial"/>
              </w:rPr>
              <w:t>chun-fan.tsai@mediatek.com</w:t>
            </w:r>
          </w:p>
        </w:tc>
      </w:tr>
      <w:tr w:rsidR="006B499B"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0288577F" w:rsidR="006B499B" w:rsidRDefault="006B499B" w:rsidP="006B499B">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40651FF9" w:rsidR="006B499B" w:rsidRDefault="006B499B" w:rsidP="006B499B">
            <w:pPr>
              <w:snapToGrid w:val="0"/>
              <w:spacing w:before="120"/>
              <w:rPr>
                <w:rFonts w:ascii="Arial" w:hAnsi="Arial" w:cs="Arial"/>
                <w:lang w:eastAsia="en-US"/>
              </w:rPr>
            </w:pPr>
          </w:p>
        </w:tc>
      </w:tr>
      <w:tr w:rsidR="006B499B"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394D1B5E" w:rsidR="006B499B" w:rsidRDefault="006B499B" w:rsidP="006B499B">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39153EA" w:rsidR="006B499B" w:rsidRDefault="006B499B" w:rsidP="006B499B">
            <w:pPr>
              <w:snapToGrid w:val="0"/>
              <w:spacing w:before="120"/>
              <w:rPr>
                <w:rFonts w:ascii="Arial" w:hAnsi="Arial" w:cs="Arial"/>
              </w:rPr>
            </w:pPr>
          </w:p>
        </w:tc>
      </w:tr>
      <w:tr w:rsidR="006B499B"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7FCCC5A9" w:rsidR="006B499B" w:rsidRPr="007E0288" w:rsidRDefault="006B499B" w:rsidP="006B499B">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5E1FAA15" w:rsidR="006B499B" w:rsidRPr="007E0288" w:rsidRDefault="006B499B" w:rsidP="006B499B">
            <w:pPr>
              <w:snapToGrid w:val="0"/>
              <w:spacing w:before="120"/>
              <w:rPr>
                <w:rFonts w:ascii="Arial" w:eastAsiaTheme="minorEastAsia" w:hAnsi="Arial" w:cs="Arial"/>
                <w:lang w:eastAsia="ja-JP"/>
              </w:rPr>
            </w:pPr>
          </w:p>
        </w:tc>
      </w:tr>
      <w:tr w:rsidR="006B499B"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85D361F" w:rsidR="006B499B" w:rsidRPr="0070379A" w:rsidRDefault="006B499B" w:rsidP="006B499B">
            <w:pPr>
              <w:snapToGrid w:val="0"/>
              <w:spacing w:before="120"/>
              <w:rPr>
                <w:rFonts w:ascii="Arial" w:eastAsiaTheme="minorEastAsia"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6DC7E305" w:rsidR="006B499B" w:rsidRDefault="006B499B" w:rsidP="006B499B">
            <w:pPr>
              <w:snapToGrid w:val="0"/>
              <w:spacing w:before="120"/>
              <w:rPr>
                <w:rFonts w:ascii="Arial" w:eastAsiaTheme="minorEastAsia" w:hAnsi="Arial" w:cs="Arial"/>
                <w:lang w:eastAsia="ja-JP"/>
              </w:rPr>
            </w:pPr>
          </w:p>
        </w:tc>
      </w:tr>
      <w:tr w:rsidR="006B499B"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531459FB" w:rsidR="006B499B" w:rsidRDefault="006B499B" w:rsidP="006B499B">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1AF20E1E" w:rsidR="006B499B" w:rsidRDefault="006B499B" w:rsidP="006B499B">
            <w:pPr>
              <w:snapToGrid w:val="0"/>
              <w:spacing w:before="120"/>
              <w:rPr>
                <w:rFonts w:ascii="Arial" w:eastAsiaTheme="minorEastAsia" w:hAnsi="Arial" w:cs="Arial"/>
                <w:lang w:eastAsia="ja-JP"/>
              </w:rPr>
            </w:pPr>
          </w:p>
        </w:tc>
      </w:tr>
      <w:tr w:rsidR="006B499B"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2473748F" w:rsidR="006B499B" w:rsidRDefault="006B499B" w:rsidP="006B499B">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4ECCDE28" w:rsidR="006B499B" w:rsidRDefault="006B499B" w:rsidP="006B499B">
            <w:pPr>
              <w:snapToGrid w:val="0"/>
              <w:spacing w:before="120"/>
              <w:rPr>
                <w:rFonts w:ascii="Arial" w:eastAsiaTheme="minorEastAsia" w:hAnsi="Arial" w:cs="Arial"/>
                <w:lang w:eastAsia="ja-JP"/>
              </w:rPr>
            </w:pPr>
          </w:p>
        </w:tc>
      </w:tr>
      <w:tr w:rsidR="006B499B"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6EA7B8C9" w:rsidR="006B499B" w:rsidRDefault="006B499B" w:rsidP="006B499B">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7C4B451F" w:rsidR="006B499B" w:rsidRDefault="006B499B" w:rsidP="006B499B">
            <w:pPr>
              <w:snapToGrid w:val="0"/>
              <w:spacing w:before="120"/>
              <w:rPr>
                <w:rFonts w:ascii="Arial" w:eastAsia="DengXian" w:hAnsi="Arial" w:cs="Arial"/>
              </w:rPr>
            </w:pPr>
          </w:p>
        </w:tc>
      </w:tr>
      <w:tr w:rsidR="006B499B" w14:paraId="05AFE987" w14:textId="77777777" w:rsidTr="0046417E">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598E3DBC" w:rsidR="006B499B" w:rsidRDefault="006B499B" w:rsidP="006B499B">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3368E10B" w:rsidR="006B499B" w:rsidRDefault="006B499B" w:rsidP="006B499B">
            <w:pPr>
              <w:snapToGrid w:val="0"/>
              <w:spacing w:before="120"/>
              <w:rPr>
                <w:rFonts w:ascii="Arial" w:hAnsi="Arial" w:cs="Arial"/>
                <w:lang w:eastAsia="en-US"/>
              </w:rPr>
            </w:pPr>
          </w:p>
        </w:tc>
      </w:tr>
      <w:tr w:rsidR="006B499B"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66634595" w:rsidR="006B499B" w:rsidRDefault="006B499B" w:rsidP="006B499B">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40E32DDD" w:rsidR="006B499B" w:rsidRDefault="006B499B" w:rsidP="006B499B">
            <w:pPr>
              <w:snapToGrid w:val="0"/>
              <w:spacing w:before="120"/>
              <w:rPr>
                <w:rFonts w:ascii="Arial" w:eastAsia="Malgun Gothic" w:hAnsi="Arial" w:cs="Arial"/>
                <w:lang w:eastAsia="ko-KR"/>
              </w:rPr>
            </w:pPr>
          </w:p>
        </w:tc>
      </w:tr>
      <w:tr w:rsidR="006B499B" w14:paraId="4A1CE183"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5D382BD6" w:rsidR="006B499B" w:rsidRDefault="006B499B" w:rsidP="006B499B">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9715E37" w:rsidR="006B499B" w:rsidRDefault="006B499B" w:rsidP="006B499B">
            <w:pPr>
              <w:snapToGrid w:val="0"/>
              <w:spacing w:before="120"/>
              <w:rPr>
                <w:rFonts w:ascii="Arial" w:eastAsia="Malgun Gothic" w:hAnsi="Arial" w:cs="Arial"/>
                <w:lang w:eastAsia="ko-KR"/>
              </w:rPr>
            </w:pPr>
          </w:p>
        </w:tc>
      </w:tr>
      <w:tr w:rsidR="006B499B" w14:paraId="142F5932"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644BDAFF" w:rsidR="006B499B" w:rsidRDefault="006B499B" w:rsidP="006B499B">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4EF69200" w:rsidR="006B499B" w:rsidRPr="00A458D9" w:rsidRDefault="006B499B" w:rsidP="006B499B">
            <w:pPr>
              <w:snapToGrid w:val="0"/>
              <w:spacing w:before="120"/>
              <w:rPr>
                <w:rFonts w:ascii="Arial" w:eastAsia="DengXian" w:hAnsi="Arial" w:cs="Arial"/>
              </w:rPr>
            </w:pPr>
          </w:p>
        </w:tc>
      </w:tr>
      <w:tr w:rsidR="006B499B" w14:paraId="0C762980"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78945C95" w:rsidR="006B499B" w:rsidRPr="00A00AB4" w:rsidRDefault="006B499B" w:rsidP="006B499B">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4D1D500A" w:rsidR="006B499B" w:rsidRDefault="006B499B" w:rsidP="006B499B">
            <w:pPr>
              <w:snapToGrid w:val="0"/>
              <w:spacing w:before="120"/>
              <w:rPr>
                <w:rFonts w:ascii="Arial" w:eastAsia="DengXian" w:hAnsi="Arial" w:cs="Arial"/>
              </w:rPr>
            </w:pPr>
          </w:p>
        </w:tc>
      </w:tr>
      <w:tr w:rsidR="006B499B" w14:paraId="37428045"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5B7770F" w14:textId="0B318CD6" w:rsidR="006B499B" w:rsidRDefault="006B499B" w:rsidP="006B499B">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5F5B67" w14:textId="6EB0AEDF" w:rsidR="006B499B" w:rsidRDefault="006B499B" w:rsidP="006B499B">
            <w:pPr>
              <w:snapToGrid w:val="0"/>
              <w:spacing w:before="120"/>
              <w:rPr>
                <w:rFonts w:ascii="Arial" w:eastAsia="DengXian" w:hAnsi="Arial" w:cs="Arial"/>
              </w:rPr>
            </w:pPr>
          </w:p>
        </w:tc>
      </w:tr>
      <w:tr w:rsidR="006B499B" w14:paraId="004C234D"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38CBB55" w14:textId="740D19AA" w:rsidR="006B499B" w:rsidRPr="001245BF" w:rsidRDefault="006B499B" w:rsidP="006B499B">
            <w:pPr>
              <w:snapToGrid w:val="0"/>
              <w:spacing w:before="120"/>
              <w:rPr>
                <w:rFonts w:ascii="Arial" w:eastAsia="新細明體"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8FB6B32" w14:textId="06F4AFE8" w:rsidR="006B499B" w:rsidRPr="001245BF" w:rsidRDefault="006B499B" w:rsidP="006B499B">
            <w:pPr>
              <w:snapToGrid w:val="0"/>
              <w:spacing w:before="120"/>
              <w:rPr>
                <w:rFonts w:ascii="Arial" w:eastAsia="新細明體" w:hAnsi="Arial" w:cs="Arial"/>
                <w:lang w:eastAsia="zh-TW"/>
              </w:rPr>
            </w:pPr>
          </w:p>
        </w:tc>
      </w:tr>
      <w:tr w:rsidR="006B499B" w14:paraId="27756907"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37224A6" w14:textId="1E7D8983" w:rsidR="006B499B" w:rsidRPr="0047676A" w:rsidRDefault="006B499B" w:rsidP="006B499B">
            <w:pPr>
              <w:snapToGrid w:val="0"/>
              <w:spacing w:before="120"/>
              <w:rPr>
                <w:rFonts w:ascii="Arial" w:eastAsia="新細明體"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F4D3FE" w14:textId="359E8C6A" w:rsidR="006B499B" w:rsidRPr="00261FF5" w:rsidRDefault="006B499B" w:rsidP="006B499B">
            <w:pPr>
              <w:snapToGrid w:val="0"/>
              <w:spacing w:before="120"/>
              <w:rPr>
                <w:rFonts w:ascii="Arial" w:eastAsia="DengXian" w:hAnsi="Arial" w:cs="Arial"/>
              </w:rPr>
            </w:pPr>
          </w:p>
        </w:tc>
      </w:tr>
    </w:tbl>
    <w:p w14:paraId="6DA213DD" w14:textId="77777777" w:rsidR="00BE1F33" w:rsidRDefault="00580D17">
      <w:pPr>
        <w:pStyle w:val="Heading1"/>
        <w:numPr>
          <w:ilvl w:val="0"/>
          <w:numId w:val="4"/>
        </w:numPr>
        <w:rPr>
          <w:lang w:val="en-US"/>
        </w:rPr>
      </w:pPr>
      <w:r>
        <w:t xml:space="preserve">Discussion </w:t>
      </w:r>
    </w:p>
    <w:p w14:paraId="7DE0E989" w14:textId="0F8EA866" w:rsidR="00BE1F33" w:rsidRDefault="00580D17">
      <w:pPr>
        <w:pStyle w:val="Heading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sidR="00CF662B">
        <w:rPr>
          <w:rFonts w:hint="eastAsia"/>
          <w:b/>
          <w:i/>
          <w:sz w:val="24"/>
          <w:u w:val="single"/>
        </w:rPr>
        <w:t>Scenario</w:t>
      </w:r>
      <w:r w:rsidR="00CF662B">
        <w:rPr>
          <w:b/>
          <w:i/>
          <w:sz w:val="24"/>
          <w:u w:val="single"/>
        </w:rPr>
        <w:t xml:space="preserve"> </w:t>
      </w:r>
      <w:r w:rsidR="00CF662B">
        <w:rPr>
          <w:rFonts w:hint="eastAsia"/>
          <w:b/>
          <w:i/>
          <w:sz w:val="24"/>
          <w:u w:val="single"/>
        </w:rPr>
        <w:t>f</w:t>
      </w:r>
      <w:r w:rsidR="00CF662B">
        <w:rPr>
          <w:b/>
          <w:i/>
          <w:sz w:val="24"/>
          <w:u w:val="single"/>
        </w:rPr>
        <w:t>or TRS based SCell activation</w:t>
      </w:r>
    </w:p>
    <w:p w14:paraId="454AC912" w14:textId="513F79FD" w:rsidR="00CF662B" w:rsidRDefault="00CF662B" w:rsidP="00CF662B">
      <w:pPr>
        <w:rPr>
          <w:lang w:val="en-US"/>
        </w:rPr>
      </w:pPr>
      <w:r w:rsidRPr="00E84B6D">
        <w:t xml:space="preserve">Upon receiving SCell activation command in slot n, the UE shall be capable to transmit valid CSI report and apply actions related to the activation command for the SCell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ctivation</m:t>
                </m:r>
                <m:r>
                  <m:rPr>
                    <m:sty m:val="p"/>
                  </m:rPr>
                  <w:rPr>
                    <w:rFonts w:ascii="Cambria Math" w:hAnsi="Cambria Math"/>
                  </w:rPr>
                  <m:t>_</m:t>
                </m:r>
                <m:r>
                  <w:rPr>
                    <w:rFonts w:ascii="Cambria Math" w:hAnsi="Cambria Math"/>
                  </w:rPr>
                  <m:t>tim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SI</m:t>
                </m:r>
                <m:r>
                  <m:rPr>
                    <m:sty m:val="p"/>
                  </m:rPr>
                  <w:rPr>
                    <w:rFonts w:ascii="Cambria Math" w:hAnsi="Cambria Math"/>
                  </w:rPr>
                  <m:t>_</m:t>
                </m:r>
                <m:r>
                  <w:rPr>
                    <w:rFonts w:ascii="Cambria Math" w:hAnsi="Cambria Math"/>
                  </w:rPr>
                  <m:t>Reporting</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Pr>
          <w:rFonts w:hint="eastAsia"/>
        </w:rPr>
        <w:t>[</w:t>
      </w:r>
      <w:r>
        <w:t>3]</w:t>
      </w:r>
      <w:r>
        <w:rPr>
          <w:lang w:val="en-US"/>
        </w:rPr>
        <w:t>.</w:t>
      </w:r>
    </w:p>
    <w:p w14:paraId="61109F9D" w14:textId="53951EB9" w:rsidR="00CF662B" w:rsidRDefault="00CF662B" w:rsidP="00CF662B">
      <w:r w:rsidRPr="009C5807">
        <w:t>T</w:t>
      </w:r>
      <w:r w:rsidRPr="009C5807">
        <w:rPr>
          <w:vertAlign w:val="subscript"/>
        </w:rPr>
        <w:t>activation_time</w:t>
      </w:r>
      <w:r w:rsidRPr="009C5807">
        <w:t xml:space="preserve"> is the </w:t>
      </w:r>
      <w:r>
        <w:t xml:space="preserve">main contribution to </w:t>
      </w:r>
      <w:r w:rsidRPr="009C5807">
        <w:t>SCell activation delay</w:t>
      </w:r>
      <w:r>
        <w:t xml:space="preserve"> and the SSB periodicity will impact the </w:t>
      </w:r>
      <w:r w:rsidRPr="009C5807">
        <w:t>T</w:t>
      </w:r>
      <w:r w:rsidRPr="009C5807">
        <w:rPr>
          <w:vertAlign w:val="subscript"/>
        </w:rPr>
        <w:t>activation_time</w:t>
      </w:r>
      <w:r>
        <w:t xml:space="preserve"> a lot. The SSB periodicity can be {ms5, ms10, ms20, ms40, ms80, ms160} and usually 20ms is configured for capacity cell and ms160 is configured for coverage cell. The SSB periodicity increased the SCell activation delay. So RAN1 agree to use TRS to replace the SSB for time-frequency synchronisation for SCell activation [3].</w:t>
      </w:r>
    </w:p>
    <w:p w14:paraId="55C82F56" w14:textId="4946C2FE" w:rsidR="00CF662B" w:rsidRDefault="00CF662B" w:rsidP="00CF662B">
      <w:pPr>
        <w:rPr>
          <w:lang w:val="en-US"/>
        </w:rPr>
      </w:pPr>
      <w:r>
        <w:rPr>
          <w:lang w:val="en-US"/>
        </w:rPr>
        <w:lastRenderedPageBreak/>
        <w:t xml:space="preserve">Currently, the SCell can be activated via SCell A/D MAC CE or RRC signaling directly while SCell addition. However, RAN1 only consider MAC CE based Scell activation for fast SCell activation [3]. </w:t>
      </w:r>
    </w:p>
    <w:p w14:paraId="0D990F48" w14:textId="1071A6FA" w:rsidR="00CF662B" w:rsidRDefault="00CF662B" w:rsidP="00CF662B">
      <w:pPr>
        <w:rPr>
          <w:b/>
          <w:lang w:val="en-US"/>
        </w:rPr>
      </w:pPr>
      <w:r>
        <w:rPr>
          <w:b/>
          <w:lang w:val="en-US"/>
        </w:rPr>
        <w:t xml:space="preserve">Q1: Do </w:t>
      </w:r>
      <w:r>
        <w:rPr>
          <w:b/>
          <w:bCs/>
        </w:rPr>
        <w:t xml:space="preserve">companies </w:t>
      </w:r>
      <w:r>
        <w:rPr>
          <w:b/>
          <w:lang w:val="en-US"/>
        </w:rPr>
        <w:t xml:space="preserve">agree </w:t>
      </w:r>
      <w:r w:rsidR="0005095B">
        <w:rPr>
          <w:b/>
          <w:lang w:val="en-US"/>
        </w:rPr>
        <w:t xml:space="preserve">that </w:t>
      </w:r>
      <w:r>
        <w:rPr>
          <w:b/>
          <w:lang w:val="en-US"/>
        </w:rPr>
        <w:t>only M</w:t>
      </w:r>
      <w:r>
        <w:rPr>
          <w:rFonts w:hint="eastAsia"/>
          <w:b/>
          <w:lang w:val="en-US"/>
        </w:rPr>
        <w:t>A</w:t>
      </w:r>
      <w:r>
        <w:rPr>
          <w:b/>
          <w:lang w:val="en-US"/>
        </w:rPr>
        <w:t xml:space="preserve">C </w:t>
      </w:r>
      <w:r w:rsidR="0005095B">
        <w:rPr>
          <w:b/>
          <w:lang w:val="en-US"/>
        </w:rPr>
        <w:t>CE triggered</w:t>
      </w:r>
      <w:r>
        <w:rPr>
          <w:b/>
          <w:lang w:val="en-US"/>
        </w:rPr>
        <w:t xml:space="preserve"> SCell activation will apply TRS based SCell activation, i.e. RRC </w:t>
      </w:r>
      <w:r w:rsidR="0005095B">
        <w:rPr>
          <w:b/>
          <w:lang w:val="en-US"/>
        </w:rPr>
        <w:t>triggered</w:t>
      </w:r>
      <w:r>
        <w:rPr>
          <w:b/>
          <w:lang w:val="en-US"/>
        </w:rPr>
        <w:t xml:space="preserve"> SCell </w:t>
      </w:r>
      <w:r w:rsidR="0005095B">
        <w:rPr>
          <w:b/>
          <w:lang w:val="en-US"/>
        </w:rPr>
        <w:t>activation</w:t>
      </w:r>
      <w:r>
        <w:rPr>
          <w:b/>
          <w:lang w:val="en-US"/>
        </w:rPr>
        <w:t xml:space="preserve"> will be excluded in R17?</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F662B" w14:paraId="510D4A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3EBF713" w14:textId="77777777" w:rsidR="00CF662B" w:rsidRDefault="00CF662B"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E727D67" w14:textId="77777777" w:rsidR="00CF662B" w:rsidRDefault="00CF662B" w:rsidP="00216ED1">
            <w:pPr>
              <w:pStyle w:val="BodyText"/>
              <w:jc w:val="center"/>
              <w:rPr>
                <w:sz w:val="20"/>
                <w:szCs w:val="20"/>
                <w:lang w:eastAsia="en-US"/>
              </w:rPr>
            </w:pPr>
            <w:r>
              <w:rPr>
                <w:sz w:val="20"/>
                <w:szCs w:val="20"/>
                <w:lang w:eastAsia="en-US"/>
              </w:rPr>
              <w:t>Agree?</w:t>
            </w:r>
          </w:p>
          <w:p w14:paraId="1941A8AB" w14:textId="77777777" w:rsidR="00CF662B" w:rsidRDefault="00CF662B" w:rsidP="00216ED1">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6F07035" w14:textId="77777777" w:rsidR="00CF662B" w:rsidRDefault="00CF662B" w:rsidP="00216ED1">
            <w:pPr>
              <w:pStyle w:val="BodyText"/>
              <w:jc w:val="center"/>
              <w:rPr>
                <w:lang w:eastAsia="en-US"/>
              </w:rPr>
            </w:pPr>
            <w:r>
              <w:rPr>
                <w:sz w:val="20"/>
                <w:szCs w:val="20"/>
                <w:lang w:eastAsia="en-US"/>
              </w:rPr>
              <w:t>Comments</w:t>
            </w:r>
          </w:p>
        </w:tc>
      </w:tr>
      <w:tr w:rsidR="00CF662B" w14:paraId="63CF7D9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F72CF0" w14:textId="315D468B" w:rsidR="00CF662B" w:rsidRDefault="00895535"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3B559" w14:textId="7ACB1EFD" w:rsidR="00CF662B" w:rsidRDefault="00895535" w:rsidP="00216ED1">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681C73" w14:textId="77C21E71" w:rsidR="000E275F" w:rsidRDefault="00895535" w:rsidP="000E275F">
            <w:pPr>
              <w:rPr>
                <w:rFonts w:ascii="Arial" w:hAnsi="Arial" w:cs="Arial"/>
                <w:sz w:val="20"/>
                <w:lang w:eastAsia="en-US"/>
              </w:rPr>
            </w:pPr>
            <w:r w:rsidRPr="00A538B5">
              <w:rPr>
                <w:rFonts w:ascii="Arial" w:hAnsi="Arial" w:cs="Arial"/>
                <w:sz w:val="20"/>
                <w:lang w:eastAsia="en-US"/>
              </w:rPr>
              <w:t>We understand the discussion in RAN1 mainly focus on MAC CE triggered SCell activation, but for R</w:t>
            </w:r>
            <w:r w:rsidR="000E275F">
              <w:rPr>
                <w:rFonts w:ascii="Arial" w:hAnsi="Arial" w:cs="Arial"/>
                <w:sz w:val="20"/>
                <w:lang w:eastAsia="en-US"/>
              </w:rPr>
              <w:t xml:space="preserve">RC triggered SCell activation, we prefer </w:t>
            </w:r>
            <w:r w:rsidR="00332C75">
              <w:rPr>
                <w:rFonts w:ascii="Arial" w:hAnsi="Arial" w:cs="Arial"/>
                <w:sz w:val="20"/>
                <w:lang w:eastAsia="en-US"/>
              </w:rPr>
              <w:t xml:space="preserve">not </w:t>
            </w:r>
            <w:r w:rsidR="000E275F">
              <w:rPr>
                <w:rFonts w:ascii="Arial" w:hAnsi="Arial" w:cs="Arial"/>
                <w:sz w:val="20"/>
                <w:lang w:eastAsia="en-US"/>
              </w:rPr>
              <w:t xml:space="preserve">to </w:t>
            </w:r>
            <w:r w:rsidR="00332C75">
              <w:rPr>
                <w:rFonts w:ascii="Arial" w:hAnsi="Arial" w:cs="Arial"/>
                <w:sz w:val="20"/>
                <w:lang w:eastAsia="en-US"/>
              </w:rPr>
              <w:t>exclude</w:t>
            </w:r>
            <w:r w:rsidR="000E275F">
              <w:rPr>
                <w:rFonts w:ascii="Arial" w:hAnsi="Arial" w:cs="Arial"/>
                <w:sz w:val="20"/>
                <w:lang w:eastAsia="en-US"/>
              </w:rPr>
              <w:t xml:space="preserve"> it and </w:t>
            </w:r>
            <w:r w:rsidR="00332C75">
              <w:rPr>
                <w:rFonts w:ascii="Arial" w:hAnsi="Arial" w:cs="Arial"/>
                <w:sz w:val="20"/>
                <w:lang w:eastAsia="en-US"/>
              </w:rPr>
              <w:t xml:space="preserve">we think </w:t>
            </w:r>
            <w:r w:rsidR="000E275F">
              <w:rPr>
                <w:rFonts w:ascii="Arial" w:hAnsi="Arial" w:cs="Arial"/>
                <w:sz w:val="20"/>
                <w:lang w:eastAsia="en-US"/>
              </w:rPr>
              <w:t xml:space="preserve">there is no much </w:t>
            </w:r>
            <w:r w:rsidR="00574E5D">
              <w:rPr>
                <w:rFonts w:ascii="Arial" w:hAnsi="Arial" w:cs="Arial"/>
                <w:sz w:val="20"/>
                <w:lang w:eastAsia="en-US"/>
              </w:rPr>
              <w:t>effort</w:t>
            </w:r>
            <w:r w:rsidR="000E275F">
              <w:rPr>
                <w:rFonts w:ascii="Arial" w:hAnsi="Arial" w:cs="Arial"/>
                <w:sz w:val="20"/>
                <w:lang w:eastAsia="en-US"/>
              </w:rPr>
              <w:t xml:space="preserve"> to support it. </w:t>
            </w:r>
          </w:p>
          <w:p w14:paraId="56993E3D" w14:textId="4555DA27" w:rsidR="00CF662B" w:rsidRDefault="00A00B09" w:rsidP="00374DB9">
            <w:pPr>
              <w:rPr>
                <w:rFonts w:ascii="Arial" w:hAnsi="Arial" w:cs="Arial"/>
                <w:sz w:val="20"/>
                <w:lang w:eastAsia="en-US"/>
              </w:rPr>
            </w:pPr>
            <w:r>
              <w:rPr>
                <w:rFonts w:ascii="Arial" w:hAnsi="Arial" w:cs="Arial"/>
                <w:sz w:val="20"/>
                <w:lang w:eastAsia="en-US"/>
              </w:rPr>
              <w:t>In R16,</w:t>
            </w:r>
            <w:r w:rsidR="000E275F">
              <w:rPr>
                <w:rFonts w:ascii="Arial" w:hAnsi="Arial" w:cs="Arial"/>
                <w:sz w:val="20"/>
                <w:lang w:eastAsia="en-US"/>
              </w:rPr>
              <w:t xml:space="preserve"> RAN2</w:t>
            </w:r>
            <w:r>
              <w:rPr>
                <w:rFonts w:ascii="Arial" w:hAnsi="Arial" w:cs="Arial"/>
                <w:sz w:val="20"/>
                <w:lang w:eastAsia="en-US"/>
              </w:rPr>
              <w:t xml:space="preserve"> discussed</w:t>
            </w:r>
            <w:r w:rsidR="000E275F">
              <w:rPr>
                <w:rFonts w:ascii="Arial" w:hAnsi="Arial" w:cs="Arial"/>
                <w:sz w:val="20"/>
                <w:lang w:eastAsia="en-US"/>
              </w:rPr>
              <w:t xml:space="preserve"> </w:t>
            </w:r>
            <w:r w:rsidR="00332C75">
              <w:rPr>
                <w:rFonts w:ascii="Arial" w:hAnsi="Arial" w:cs="Arial"/>
                <w:sz w:val="20"/>
                <w:lang w:eastAsia="en-US"/>
              </w:rPr>
              <w:t>“TCI state indication at direct SCell activation”</w:t>
            </w:r>
            <w:r>
              <w:rPr>
                <w:rFonts w:ascii="Arial" w:hAnsi="Arial" w:cs="Arial"/>
                <w:sz w:val="20"/>
                <w:lang w:eastAsia="en-US"/>
              </w:rPr>
              <w:t xml:space="preserve">, and agreed that direct SCell activation works if only one TCI state is configured in RRC message. </w:t>
            </w:r>
            <w:r w:rsidR="005D245F">
              <w:rPr>
                <w:rFonts w:ascii="Arial" w:hAnsi="Arial" w:cs="Arial"/>
                <w:sz w:val="20"/>
                <w:lang w:eastAsia="en-US"/>
              </w:rPr>
              <w:t>The similar mechanism can be applied</w:t>
            </w:r>
            <w:r w:rsidR="00295510">
              <w:rPr>
                <w:rFonts w:ascii="Arial" w:hAnsi="Arial" w:cs="Arial"/>
                <w:sz w:val="20"/>
                <w:lang w:eastAsia="en-US"/>
              </w:rPr>
              <w:t xml:space="preserve"> to TRS based SCell activation. F</w:t>
            </w:r>
            <w:r w:rsidR="00BF4FF4">
              <w:rPr>
                <w:rFonts w:ascii="Arial" w:hAnsi="Arial" w:cs="Arial"/>
                <w:sz w:val="20"/>
                <w:lang w:eastAsia="en-US"/>
              </w:rPr>
              <w:t>or example,</w:t>
            </w:r>
            <w:r w:rsidR="005D245F">
              <w:rPr>
                <w:rFonts w:ascii="Arial" w:hAnsi="Arial" w:cs="Arial"/>
                <w:sz w:val="20"/>
                <w:lang w:eastAsia="en-US"/>
              </w:rPr>
              <w:t xml:space="preserve"> </w:t>
            </w:r>
            <w:r w:rsidR="006A79CC">
              <w:rPr>
                <w:rFonts w:ascii="Arial" w:hAnsi="Arial" w:cs="Arial"/>
                <w:sz w:val="20"/>
                <w:lang w:eastAsia="en-US"/>
              </w:rPr>
              <w:t xml:space="preserve">in the RRC message used to trigger direct SCell activation, </w:t>
            </w:r>
            <w:r w:rsidR="005D245F">
              <w:rPr>
                <w:rFonts w:ascii="Arial" w:hAnsi="Arial" w:cs="Arial"/>
                <w:sz w:val="20"/>
                <w:lang w:eastAsia="en-US"/>
              </w:rPr>
              <w:t xml:space="preserve">if only </w:t>
            </w:r>
            <w:r w:rsidR="005D245F" w:rsidRPr="00BF4FF4">
              <w:rPr>
                <w:rFonts w:ascii="Arial" w:hAnsi="Arial" w:cs="Arial"/>
                <w:sz w:val="20"/>
                <w:lang w:eastAsia="en-US"/>
              </w:rPr>
              <w:t>one</w:t>
            </w:r>
            <w:r w:rsidR="005D245F">
              <w:rPr>
                <w:rFonts w:ascii="Arial" w:hAnsi="Arial" w:cs="Arial"/>
                <w:sz w:val="20"/>
                <w:lang w:eastAsia="en-US"/>
              </w:rPr>
              <w:t xml:space="preserve"> </w:t>
            </w:r>
            <w:r w:rsidR="00BF4FF4">
              <w:rPr>
                <w:rFonts w:ascii="Arial" w:hAnsi="Arial" w:cs="Arial"/>
                <w:sz w:val="20"/>
                <w:lang w:eastAsia="en-US"/>
              </w:rPr>
              <w:t xml:space="preserve">set of </w:t>
            </w:r>
            <w:r w:rsidR="006A79CC">
              <w:rPr>
                <w:rFonts w:ascii="Arial" w:hAnsi="Arial" w:cs="Arial"/>
                <w:sz w:val="20"/>
                <w:lang w:eastAsia="en-US"/>
              </w:rPr>
              <w:t xml:space="preserve">temporary </w:t>
            </w:r>
            <w:r w:rsidR="005D245F">
              <w:rPr>
                <w:rFonts w:ascii="Arial" w:hAnsi="Arial" w:cs="Arial"/>
                <w:sz w:val="20"/>
                <w:lang w:eastAsia="en-US"/>
              </w:rPr>
              <w:t xml:space="preserve">RS </w:t>
            </w:r>
            <w:r w:rsidR="00BF4FF4">
              <w:rPr>
                <w:rFonts w:ascii="Arial" w:hAnsi="Arial" w:cs="Arial"/>
                <w:sz w:val="20"/>
                <w:lang w:eastAsia="en-US"/>
              </w:rPr>
              <w:t>configuration</w:t>
            </w:r>
            <w:r w:rsidR="005D245F">
              <w:rPr>
                <w:rFonts w:ascii="Arial" w:hAnsi="Arial" w:cs="Arial"/>
                <w:sz w:val="20"/>
                <w:lang w:eastAsia="en-US"/>
              </w:rPr>
              <w:t xml:space="preserve"> is </w:t>
            </w:r>
            <w:r w:rsidR="006A79CC">
              <w:rPr>
                <w:rFonts w:ascii="Arial" w:hAnsi="Arial" w:cs="Arial"/>
                <w:sz w:val="20"/>
                <w:lang w:eastAsia="en-US"/>
              </w:rPr>
              <w:t>configured for the SCell</w:t>
            </w:r>
            <w:r w:rsidR="005D245F">
              <w:rPr>
                <w:rFonts w:ascii="Arial" w:hAnsi="Arial" w:cs="Arial"/>
                <w:sz w:val="20"/>
                <w:lang w:eastAsia="en-US"/>
              </w:rPr>
              <w:t>, th</w:t>
            </w:r>
            <w:r w:rsidR="00374DB9">
              <w:rPr>
                <w:rFonts w:ascii="Arial" w:hAnsi="Arial" w:cs="Arial"/>
                <w:sz w:val="20"/>
                <w:lang w:eastAsia="en-US"/>
              </w:rPr>
              <w:t>is TRS will be activate</w:t>
            </w:r>
            <w:r w:rsidR="006A79CC">
              <w:rPr>
                <w:rFonts w:ascii="Arial" w:hAnsi="Arial" w:cs="Arial"/>
                <w:sz w:val="20"/>
                <w:lang w:eastAsia="en-US"/>
              </w:rPr>
              <w:t>d</w:t>
            </w:r>
            <w:r w:rsidR="00374DB9">
              <w:rPr>
                <w:rFonts w:ascii="Arial" w:hAnsi="Arial" w:cs="Arial"/>
                <w:sz w:val="20"/>
                <w:lang w:eastAsia="en-US"/>
              </w:rPr>
              <w:t xml:space="preserve"> directly.</w:t>
            </w:r>
          </w:p>
          <w:p w14:paraId="5D857467" w14:textId="2C673A60" w:rsidR="006A79CC" w:rsidRPr="00A538B5" w:rsidRDefault="00D66C19" w:rsidP="005B3E0A">
            <w:pPr>
              <w:rPr>
                <w:rFonts w:ascii="Arial" w:hAnsi="Arial" w:cs="Arial"/>
                <w:sz w:val="20"/>
                <w:lang w:eastAsia="en-US"/>
              </w:rPr>
            </w:pPr>
            <w:r>
              <w:rPr>
                <w:rFonts w:ascii="Arial" w:hAnsi="Arial" w:cs="Arial"/>
                <w:sz w:val="20"/>
                <w:lang w:eastAsia="en-US"/>
              </w:rPr>
              <w:t>On the other hand, in R16, RAN2 decided not to enhance RRC message to explicitly indicate the TCI state used at SCell activation, because the issue was raised too late.</w:t>
            </w:r>
            <w:r w:rsidR="006A79CC">
              <w:rPr>
                <w:rFonts w:ascii="Arial" w:hAnsi="Arial" w:cs="Arial"/>
                <w:sz w:val="20"/>
                <w:lang w:eastAsia="en-US"/>
              </w:rPr>
              <w:t xml:space="preserve"> </w:t>
            </w:r>
            <w:r>
              <w:rPr>
                <w:rFonts w:ascii="Arial" w:hAnsi="Arial" w:cs="Arial"/>
                <w:sz w:val="20"/>
                <w:lang w:eastAsia="en-US"/>
              </w:rPr>
              <w:t xml:space="preserve">In R17, </w:t>
            </w:r>
            <w:r w:rsidR="005B3E0A">
              <w:rPr>
                <w:rFonts w:ascii="Arial" w:hAnsi="Arial" w:cs="Arial"/>
                <w:sz w:val="20"/>
                <w:lang w:eastAsia="en-US"/>
              </w:rPr>
              <w:t xml:space="preserve">if companies agree, </w:t>
            </w:r>
            <w:r w:rsidR="007D35FA">
              <w:rPr>
                <w:rFonts w:ascii="Arial" w:hAnsi="Arial" w:cs="Arial"/>
                <w:sz w:val="20"/>
                <w:lang w:eastAsia="en-US"/>
              </w:rPr>
              <w:t>it is possible to consider this enhanc</w:t>
            </w:r>
            <w:r w:rsidR="00F11178">
              <w:rPr>
                <w:rFonts w:ascii="Arial" w:hAnsi="Arial" w:cs="Arial"/>
                <w:sz w:val="20"/>
                <w:lang w:eastAsia="en-US"/>
              </w:rPr>
              <w:t>ement, and</w:t>
            </w:r>
            <w:r w:rsidR="007D35FA">
              <w:rPr>
                <w:rFonts w:ascii="Arial" w:hAnsi="Arial" w:cs="Arial"/>
                <w:sz w:val="20"/>
                <w:lang w:eastAsia="en-US"/>
              </w:rPr>
              <w:t xml:space="preserve"> app</w:t>
            </w:r>
            <w:r w:rsidR="00F11178">
              <w:rPr>
                <w:rFonts w:ascii="Arial" w:hAnsi="Arial" w:cs="Arial"/>
                <w:sz w:val="20"/>
                <w:lang w:eastAsia="en-US"/>
              </w:rPr>
              <w:t>ly it</w:t>
            </w:r>
            <w:r w:rsidR="007D35FA">
              <w:rPr>
                <w:rFonts w:ascii="Arial" w:hAnsi="Arial" w:cs="Arial"/>
                <w:sz w:val="20"/>
                <w:lang w:eastAsia="en-US"/>
              </w:rPr>
              <w:t xml:space="preserve"> to both TCI state and TRS indication</w:t>
            </w:r>
            <w:r w:rsidR="005B3E0A">
              <w:rPr>
                <w:rFonts w:ascii="Arial" w:hAnsi="Arial" w:cs="Arial"/>
                <w:sz w:val="20"/>
                <w:lang w:eastAsia="en-US"/>
              </w:rPr>
              <w:t>, in order to make “RRC-based SCell activation” more useful</w:t>
            </w:r>
            <w:r w:rsidR="007D35FA">
              <w:rPr>
                <w:rFonts w:ascii="Arial" w:hAnsi="Arial" w:cs="Arial"/>
                <w:sz w:val="20"/>
                <w:lang w:eastAsia="en-US"/>
              </w:rPr>
              <w:t xml:space="preserve">. </w:t>
            </w:r>
          </w:p>
        </w:tc>
      </w:tr>
      <w:tr w:rsidR="00CF662B" w14:paraId="44918CB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11F275" w14:textId="6FE3ED4C" w:rsidR="00CF662B" w:rsidRPr="00161D7C" w:rsidRDefault="00161D7C"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8F3BDD" w14:textId="57D32911" w:rsidR="00CF662B" w:rsidRPr="00161D7C" w:rsidRDefault="00161D7C"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CBD420" w14:textId="77777777" w:rsidR="00CF662B" w:rsidRDefault="00161D7C" w:rsidP="00216ED1">
            <w:pPr>
              <w:rPr>
                <w:rFonts w:ascii="Arial" w:eastAsia="DengXian" w:hAnsi="Arial" w:cs="Arial"/>
                <w:sz w:val="20"/>
              </w:rPr>
            </w:pPr>
            <w:r>
              <w:rPr>
                <w:rFonts w:ascii="Arial" w:eastAsia="DengXian" w:hAnsi="Arial" w:cs="Arial"/>
                <w:sz w:val="20"/>
              </w:rPr>
              <w:t xml:space="preserve">First, we have no strong opinion to support RRC triggered </w:t>
            </w:r>
            <w:r>
              <w:rPr>
                <w:rFonts w:ascii="Arial" w:eastAsia="DengXian" w:hAnsi="Arial" w:cs="Arial" w:hint="eastAsia"/>
                <w:sz w:val="20"/>
              </w:rPr>
              <w:t>SCell</w:t>
            </w:r>
            <w:r>
              <w:rPr>
                <w:rFonts w:ascii="Arial" w:eastAsia="DengXian" w:hAnsi="Arial" w:cs="Arial"/>
                <w:sz w:val="20"/>
              </w:rPr>
              <w:t xml:space="preserve"> activation based on TRS.</w:t>
            </w:r>
          </w:p>
          <w:p w14:paraId="2FD97606" w14:textId="07BA87A8" w:rsidR="00161D7C" w:rsidRPr="00A538B5" w:rsidRDefault="00161D7C" w:rsidP="00216ED1">
            <w:pPr>
              <w:rPr>
                <w:rFonts w:ascii="Arial" w:eastAsia="DengXian" w:hAnsi="Arial" w:cs="Arial"/>
                <w:sz w:val="20"/>
              </w:rPr>
            </w:pPr>
            <w:r>
              <w:rPr>
                <w:rFonts w:ascii="Arial" w:eastAsia="DengXian" w:hAnsi="Arial" w:cs="Arial"/>
                <w:sz w:val="20"/>
              </w:rPr>
              <w:t>If RAN2 agree to support it, one LS to RAN1 is necessary to check how to define “triggeroffet” and corresponding time line. Because RAN1 only define the trigger offset based on the MAC CE reception, not RRC.</w:t>
            </w:r>
          </w:p>
        </w:tc>
      </w:tr>
      <w:tr w:rsidR="00CF662B" w14:paraId="334F232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CFF55D" w14:textId="3770D2FE" w:rsidR="00CF662B"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04C30F" w14:textId="73DE7FDA" w:rsidR="00CF662B" w:rsidRDefault="00E950A2" w:rsidP="00216ED1">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568C3F" w14:textId="4D18A0FE" w:rsidR="00CF662B" w:rsidRPr="00A538B5" w:rsidRDefault="00E950A2" w:rsidP="00216ED1">
            <w:pPr>
              <w:rPr>
                <w:rFonts w:ascii="Arial" w:hAnsi="Arial" w:cs="Arial"/>
                <w:sz w:val="20"/>
              </w:rPr>
            </w:pPr>
            <w:r>
              <w:rPr>
                <w:rFonts w:ascii="Arial" w:hAnsi="Arial" w:cs="Arial"/>
                <w:sz w:val="20"/>
              </w:rPr>
              <w:t>We will first atlesat do MAC CE based and can discuss about RRC based.</w:t>
            </w:r>
          </w:p>
        </w:tc>
      </w:tr>
      <w:tr w:rsidR="005C4473" w14:paraId="659945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038572" w14:textId="234436CA"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236C29" w14:textId="0AF69D9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240B5" w14:textId="0863B385" w:rsidR="005C4473" w:rsidRPr="00A538B5" w:rsidRDefault="005C4473" w:rsidP="005C4473">
            <w:pPr>
              <w:rPr>
                <w:rFonts w:ascii="Arial" w:hAnsi="Arial" w:cs="Arial"/>
                <w:sz w:val="20"/>
              </w:rPr>
            </w:pPr>
            <w:r>
              <w:rPr>
                <w:rFonts w:ascii="Arial" w:hAnsi="Arial" w:cs="Arial"/>
                <w:sz w:val="20"/>
              </w:rPr>
              <w:t xml:space="preserve">If RRC case requires lengthy discussion we prefer to keep it out for now especially as RRC based activation is slower than MAC – so gains from this is not that obvious anyway due to longer RRC processing delay.. </w:t>
            </w:r>
          </w:p>
        </w:tc>
      </w:tr>
      <w:tr w:rsidR="005A37F7" w14:paraId="1C1F16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0F3933" w14:textId="183B84ED"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122BBA" w14:textId="3E67395D"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243C03" w14:textId="19107749" w:rsidR="005A37F7" w:rsidRPr="00A538B5" w:rsidRDefault="005A37F7" w:rsidP="005A37F7">
            <w:pPr>
              <w:rPr>
                <w:rFonts w:ascii="Arial" w:hAnsi="Arial" w:cs="Arial"/>
                <w:sz w:val="20"/>
                <w:lang w:eastAsia="en-US"/>
              </w:rPr>
            </w:pPr>
            <w:r>
              <w:rPr>
                <w:rFonts w:ascii="Arial" w:hAnsi="Arial" w:cs="Arial"/>
                <w:sz w:val="20"/>
              </w:rPr>
              <w:t xml:space="preserve">Ok to exclude </w:t>
            </w:r>
            <w:r w:rsidRPr="003A6F10">
              <w:rPr>
                <w:rFonts w:ascii="Arial" w:hAnsi="Arial" w:cs="Arial"/>
                <w:sz w:val="20"/>
              </w:rPr>
              <w:t>RRC triggered SCell activation</w:t>
            </w:r>
            <w:r>
              <w:rPr>
                <w:rFonts w:ascii="Arial" w:hAnsi="Arial" w:cs="Arial"/>
                <w:sz w:val="20"/>
              </w:rPr>
              <w:t xml:space="preserve">, as </w:t>
            </w:r>
            <w:r w:rsidRPr="003A6F10">
              <w:rPr>
                <w:rFonts w:ascii="Arial" w:hAnsi="Arial" w:cs="Arial"/>
                <w:sz w:val="20"/>
              </w:rPr>
              <w:t>MAC CE</w:t>
            </w:r>
            <w:r>
              <w:rPr>
                <w:rFonts w:ascii="Arial" w:hAnsi="Arial" w:cs="Arial"/>
                <w:sz w:val="20"/>
              </w:rPr>
              <w:t xml:space="preserve"> can work well and RAN1 is already working on it.</w:t>
            </w:r>
          </w:p>
        </w:tc>
      </w:tr>
      <w:tr w:rsidR="005A37F7" w14:paraId="778E0F4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B7C0" w14:textId="332AFF9C"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S</w:t>
            </w:r>
            <w:r>
              <w:rPr>
                <w:rFonts w:ascii="Arial" w:eastAsia="Malgun Gothic" w:hAnsi="Arial" w:cs="Arial"/>
                <w:sz w:val="20"/>
                <w:lang w:eastAsia="ko-KR"/>
              </w:rPr>
              <w:t>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8540CE" w14:textId="0A249C4A"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4188A" w14:textId="7520744E" w:rsidR="005A37F7" w:rsidRPr="00773038" w:rsidRDefault="00773038" w:rsidP="00773038">
            <w:pPr>
              <w:rPr>
                <w:rFonts w:ascii="Arial" w:eastAsia="Malgun Gothic" w:hAnsi="Arial" w:cs="Arial"/>
                <w:sz w:val="20"/>
                <w:lang w:eastAsia="ko-KR"/>
              </w:rPr>
            </w:pPr>
            <w:r>
              <w:rPr>
                <w:rFonts w:ascii="Arial" w:eastAsia="Malgun Gothic" w:hAnsi="Arial" w:cs="Arial" w:hint="eastAsia"/>
                <w:sz w:val="20"/>
                <w:lang w:eastAsia="ko-KR"/>
              </w:rPr>
              <w:t xml:space="preserve">There seems no reason to exclude RRC based </w:t>
            </w:r>
            <w:r>
              <w:rPr>
                <w:rFonts w:ascii="Arial" w:eastAsia="Malgun Gothic" w:hAnsi="Arial" w:cs="Arial"/>
                <w:sz w:val="20"/>
                <w:lang w:eastAsia="ko-KR"/>
              </w:rPr>
              <w:t>one given that SCell activation can be indicated by MAC CE or RRC in legacy. In Rel-15 LTE, short CSI reporting was introduced with similar motivation and can be triggered by MAC CE and RRC.</w:t>
            </w:r>
          </w:p>
        </w:tc>
      </w:tr>
      <w:tr w:rsidR="007B2D8B" w14:paraId="63A0295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EC9931" w14:textId="3AAC196D"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DBF72" w14:textId="77584868" w:rsidR="007B2D8B" w:rsidRDefault="007B2D8B" w:rsidP="007B2D8B">
            <w:pPr>
              <w:jc w:val="center"/>
              <w:rPr>
                <w:rFonts w:ascii="Arial" w:hAnsi="Arial" w:cs="Arial"/>
                <w:sz w:val="20"/>
                <w:lang w:eastAsia="en-US"/>
              </w:rPr>
            </w:pPr>
            <w:r>
              <w:rPr>
                <w:rFonts w:ascii="Arial" w:hAnsi="Arial" w:cs="Arial" w:hint="eastAsia"/>
                <w:sz w:val="20"/>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70E222" w14:textId="10DEBE83" w:rsidR="007B2D8B" w:rsidRPr="00A538B5" w:rsidRDefault="007B2D8B" w:rsidP="007B2D8B">
            <w:pPr>
              <w:rPr>
                <w:rFonts w:ascii="Arial" w:hAnsi="Arial" w:cs="Arial"/>
                <w:sz w:val="20"/>
                <w:lang w:eastAsia="en-US"/>
              </w:rPr>
            </w:pPr>
            <w:r>
              <w:rPr>
                <w:rFonts w:ascii="Arial" w:hAnsi="Arial" w:cs="Arial"/>
                <w:sz w:val="20"/>
                <w:lang w:eastAsia="ko-KR"/>
              </w:rPr>
              <w:t>We have n</w:t>
            </w:r>
            <w:r>
              <w:rPr>
                <w:rFonts w:ascii="Arial" w:hAnsi="Arial" w:cs="Arial" w:hint="eastAsia"/>
                <w:sz w:val="20"/>
                <w:lang w:eastAsia="ko-KR"/>
              </w:rPr>
              <w:t xml:space="preserve">o strong view </w:t>
            </w:r>
            <w:r>
              <w:rPr>
                <w:rFonts w:ascii="Arial" w:hAnsi="Arial" w:cs="Arial"/>
                <w:sz w:val="20"/>
                <w:lang w:eastAsia="ko-KR"/>
              </w:rPr>
              <w:t>on RRC triggered SCell activation based on TRS and</w:t>
            </w:r>
            <w:r>
              <w:rPr>
                <w:rFonts w:ascii="Arial" w:hAnsi="Arial" w:cs="Arial" w:hint="eastAsia"/>
                <w:sz w:val="20"/>
                <w:lang w:eastAsia="ko-KR"/>
              </w:rPr>
              <w:t xml:space="preserve"> </w:t>
            </w:r>
            <w:r>
              <w:rPr>
                <w:rFonts w:ascii="Arial" w:hAnsi="Arial" w:cs="Arial"/>
                <w:sz w:val="20"/>
                <w:lang w:eastAsia="ko-KR"/>
              </w:rPr>
              <w:t>prefer to focus MAC CE based activation first.</w:t>
            </w:r>
          </w:p>
        </w:tc>
      </w:tr>
      <w:tr w:rsidR="007B2D8B" w14:paraId="6A260F8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25EB32B" w14:textId="5168D68A" w:rsidR="007B2D8B" w:rsidRDefault="00BA7FBA" w:rsidP="007B2D8B">
            <w:pPr>
              <w:jc w:val="center"/>
              <w:rPr>
                <w:rFonts w:ascii="Arial" w:hAnsi="Arial" w:cs="Arial"/>
                <w:sz w:val="20"/>
                <w:lang w:val="en-US"/>
              </w:rPr>
            </w:pPr>
            <w:r>
              <w:rPr>
                <w:rFonts w:ascii="Arial" w:hAnsi="Arial" w:cs="Arial"/>
                <w:sz w:val="20"/>
                <w:lang w:val="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60C33D0" w14:textId="183CFD67" w:rsidR="007B2D8B" w:rsidRDefault="00BA7FBA"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B49EAE" w14:textId="6DC404FD" w:rsidR="007B2D8B" w:rsidRDefault="00193FC1" w:rsidP="007B2D8B">
            <w:pPr>
              <w:rPr>
                <w:rFonts w:ascii="Arial" w:hAnsi="Arial" w:cs="Arial"/>
                <w:sz w:val="20"/>
                <w:lang w:eastAsia="en-US"/>
              </w:rPr>
            </w:pPr>
            <w:r>
              <w:rPr>
                <w:rFonts w:ascii="Arial" w:hAnsi="Arial" w:cs="Arial"/>
                <w:sz w:val="20"/>
                <w:lang w:eastAsia="en-US"/>
              </w:rPr>
              <w:t>We prefer focus</w:t>
            </w:r>
            <w:r w:rsidR="00B35B5B">
              <w:rPr>
                <w:rFonts w:ascii="Arial" w:hAnsi="Arial" w:cs="Arial"/>
                <w:sz w:val="20"/>
                <w:lang w:eastAsia="en-US"/>
              </w:rPr>
              <w:t>ing</w:t>
            </w:r>
            <w:r>
              <w:rPr>
                <w:rFonts w:ascii="Arial" w:hAnsi="Arial" w:cs="Arial"/>
                <w:sz w:val="20"/>
                <w:lang w:eastAsia="en-US"/>
              </w:rPr>
              <w:t xml:space="preserve"> on the MAC CE</w:t>
            </w:r>
            <w:r w:rsidR="00B35B5B">
              <w:rPr>
                <w:rFonts w:ascii="Arial" w:hAnsi="Arial" w:cs="Arial"/>
                <w:sz w:val="20"/>
                <w:lang w:eastAsia="en-US"/>
              </w:rPr>
              <w:t xml:space="preserve"> approach </w:t>
            </w:r>
            <w:r>
              <w:rPr>
                <w:rFonts w:ascii="Arial" w:hAnsi="Arial" w:cs="Arial"/>
                <w:sz w:val="20"/>
                <w:lang w:eastAsia="en-US"/>
              </w:rPr>
              <w:t>first and exclud</w:t>
            </w:r>
            <w:r w:rsidR="00B35B5B">
              <w:rPr>
                <w:rFonts w:ascii="Arial" w:hAnsi="Arial" w:cs="Arial"/>
                <w:sz w:val="20"/>
                <w:lang w:eastAsia="en-US"/>
              </w:rPr>
              <w:t>ing</w:t>
            </w:r>
            <w:r w:rsidR="00D235F3">
              <w:rPr>
                <w:rFonts w:ascii="Arial" w:hAnsi="Arial" w:cs="Arial"/>
                <w:sz w:val="20"/>
                <w:lang w:eastAsia="en-US"/>
              </w:rPr>
              <w:t xml:space="preserve"> the</w:t>
            </w:r>
            <w:r>
              <w:rPr>
                <w:rFonts w:ascii="Arial" w:hAnsi="Arial" w:cs="Arial"/>
                <w:sz w:val="20"/>
                <w:lang w:eastAsia="en-US"/>
              </w:rPr>
              <w:t xml:space="preserve"> </w:t>
            </w:r>
            <w:r w:rsidR="0011470D">
              <w:rPr>
                <w:rFonts w:ascii="Arial" w:hAnsi="Arial" w:cs="Arial"/>
                <w:sz w:val="20"/>
                <w:lang w:eastAsia="en-US"/>
              </w:rPr>
              <w:t xml:space="preserve">RRC </w:t>
            </w:r>
            <w:r w:rsidR="002A6802">
              <w:rPr>
                <w:rFonts w:ascii="Arial" w:hAnsi="Arial" w:cs="Arial"/>
                <w:sz w:val="20"/>
                <w:lang w:eastAsia="en-US"/>
              </w:rPr>
              <w:t>approach from Rel-17</w:t>
            </w:r>
            <w:r w:rsidR="00B35B5B">
              <w:rPr>
                <w:rFonts w:ascii="Arial" w:hAnsi="Arial" w:cs="Arial"/>
                <w:sz w:val="20"/>
                <w:lang w:eastAsia="en-US"/>
              </w:rPr>
              <w:t>, since the latter need</w:t>
            </w:r>
            <w:r w:rsidR="002A6802">
              <w:rPr>
                <w:rFonts w:ascii="Arial" w:hAnsi="Arial" w:cs="Arial"/>
                <w:sz w:val="20"/>
                <w:lang w:eastAsia="en-US"/>
              </w:rPr>
              <w:t>s</w:t>
            </w:r>
            <w:r w:rsidR="00B35B5B">
              <w:rPr>
                <w:rFonts w:ascii="Arial" w:hAnsi="Arial" w:cs="Arial"/>
                <w:sz w:val="20"/>
                <w:lang w:eastAsia="en-US"/>
              </w:rPr>
              <w:t xml:space="preserve"> to involve RAN1 as OPPO indicates.</w:t>
            </w:r>
          </w:p>
          <w:p w14:paraId="5859051D" w14:textId="3E143C45" w:rsidR="00B35B5B" w:rsidRPr="00A538B5" w:rsidRDefault="00355CA3" w:rsidP="00355CA3">
            <w:pPr>
              <w:rPr>
                <w:rFonts w:ascii="Arial" w:hAnsi="Arial" w:cs="Arial"/>
                <w:sz w:val="20"/>
                <w:lang w:eastAsia="en-US"/>
              </w:rPr>
            </w:pPr>
            <w:r>
              <w:rPr>
                <w:rFonts w:ascii="Arial" w:hAnsi="Arial" w:cs="Arial"/>
                <w:sz w:val="20"/>
                <w:lang w:eastAsia="en-US"/>
              </w:rPr>
              <w:t xml:space="preserve">One minor wording comment: </w:t>
            </w:r>
            <w:r w:rsidR="00A74AA2">
              <w:rPr>
                <w:rFonts w:ascii="Arial" w:hAnsi="Arial" w:cs="Arial"/>
                <w:sz w:val="20"/>
                <w:lang w:eastAsia="en-US"/>
              </w:rPr>
              <w:t>the first part of the question hints that DCI approach is ruled out too</w:t>
            </w:r>
            <w:r w:rsidR="008C38B9">
              <w:rPr>
                <w:rFonts w:ascii="Arial" w:hAnsi="Arial" w:cs="Arial"/>
                <w:sz w:val="20"/>
                <w:lang w:eastAsia="en-US"/>
              </w:rPr>
              <w:t>, which should be up-to RAN1</w:t>
            </w:r>
            <w:r w:rsidR="00A74AA2">
              <w:rPr>
                <w:rFonts w:ascii="Arial" w:hAnsi="Arial" w:cs="Arial"/>
                <w:sz w:val="20"/>
                <w:lang w:eastAsia="en-US"/>
              </w:rPr>
              <w:t xml:space="preserve">. </w:t>
            </w:r>
            <w:r w:rsidR="008C38B9">
              <w:rPr>
                <w:rFonts w:ascii="Arial" w:hAnsi="Arial" w:cs="Arial"/>
                <w:sz w:val="20"/>
                <w:lang w:eastAsia="en-US"/>
              </w:rPr>
              <w:t>We are fine with the second part, i.e., to exclude the RRC.</w:t>
            </w:r>
          </w:p>
        </w:tc>
      </w:tr>
      <w:tr w:rsidR="00200730" w14:paraId="6280FA0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2DF698" w14:textId="14D1DE02"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5A1589" w14:textId="523EBE67" w:rsidR="00200730" w:rsidRDefault="00200730" w:rsidP="00200730">
            <w:pPr>
              <w:jc w:val="center"/>
              <w:rPr>
                <w:rFonts w:ascii="Arial" w:hAnsi="Arial" w:cs="Arial"/>
                <w:sz w:val="20"/>
                <w:lang w:eastAsia="en-US"/>
              </w:rPr>
            </w:pPr>
            <w:r>
              <w:rPr>
                <w:rFonts w:ascii="Arial" w:eastAsiaTheme="minorEastAsia" w:hAnsi="Arial" w:cs="Arial"/>
                <w:sz w:val="20"/>
                <w:lang w:eastAsia="ja-JP"/>
              </w:rPr>
              <w:t>N</w:t>
            </w:r>
            <w:r>
              <w:rPr>
                <w:rFonts w:ascii="Arial" w:eastAsiaTheme="minorEastAsia" w:hAnsi="Arial" w:cs="Arial" w:hint="eastAsia"/>
                <w:sz w:val="20"/>
                <w:lang w:eastAsia="ja-JP"/>
              </w:rPr>
              <w:t xml:space="preserve">o </w:t>
            </w:r>
            <w:r>
              <w:rPr>
                <w:rFonts w:ascii="Arial" w:eastAsiaTheme="minorEastAsia" w:hAnsi="Arial" w:cs="Arial"/>
                <w:sz w:val="20"/>
                <w:lang w:eastAsia="ja-JP"/>
              </w:rPr>
              <w:t>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F90D52" w14:textId="4C1B60CA" w:rsidR="00200730" w:rsidRPr="00A538B5" w:rsidRDefault="00200730" w:rsidP="00200730">
            <w:pPr>
              <w:rPr>
                <w:rFonts w:ascii="Arial" w:hAnsi="Arial" w:cs="Arial"/>
                <w:sz w:val="20"/>
                <w:lang w:eastAsia="en-US"/>
              </w:rPr>
            </w:pPr>
            <w:r>
              <w:rPr>
                <w:rFonts w:ascii="Arial" w:eastAsiaTheme="minorEastAsia" w:hAnsi="Arial" w:cs="Arial"/>
                <w:sz w:val="20"/>
                <w:lang w:eastAsia="ja-JP"/>
              </w:rPr>
              <w:t>RRC based can be discussed if time is allowed.</w:t>
            </w:r>
          </w:p>
        </w:tc>
      </w:tr>
      <w:tr w:rsidR="00104CCA" w14:paraId="6E26C2B7" w14:textId="77777777" w:rsidTr="0045329D">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3AB8B" w14:textId="677E469D" w:rsidR="00104CCA" w:rsidRDefault="00104CCA" w:rsidP="00104CCA">
            <w:pPr>
              <w:jc w:val="center"/>
              <w:rPr>
                <w:rFonts w:ascii="Arial" w:hAnsi="Arial" w:cs="Arial"/>
                <w:sz w:val="20"/>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8A94B" w14:textId="53B2AEF2" w:rsidR="00104CCA" w:rsidRPr="00483719" w:rsidRDefault="00104CCA" w:rsidP="00104CCA">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F95042" w14:textId="77777777" w:rsidR="00104CCA" w:rsidRDefault="00104CCA" w:rsidP="00104CCA">
            <w:pPr>
              <w:rPr>
                <w:rFonts w:ascii="Arial" w:hAnsi="Arial" w:cs="Arial"/>
                <w:sz w:val="20"/>
              </w:rPr>
            </w:pPr>
            <w:r>
              <w:rPr>
                <w:rFonts w:ascii="Arial" w:hAnsi="Arial" w:cs="Arial"/>
                <w:sz w:val="20"/>
              </w:rPr>
              <w:t>First, we support RAN1 agreement that MAC CE triggered SCell activation can apply TRS. We consider it is the baseline in R17.</w:t>
            </w:r>
          </w:p>
          <w:p w14:paraId="3A79CFD4" w14:textId="71976CFE" w:rsidR="00104CCA" w:rsidRPr="00A538B5" w:rsidRDefault="00104CCA" w:rsidP="00104CCA">
            <w:pPr>
              <w:rPr>
                <w:rFonts w:ascii="Arial" w:hAnsi="Arial" w:cs="Arial"/>
                <w:sz w:val="20"/>
                <w:lang w:eastAsia="en-US"/>
              </w:rPr>
            </w:pPr>
            <w:r>
              <w:rPr>
                <w:rFonts w:ascii="Arial" w:hAnsi="Arial" w:cs="Arial"/>
                <w:sz w:val="20"/>
              </w:rPr>
              <w:t xml:space="preserve">RRC messages could also be used to activate SCell. But RRC message is slower. This feature should be driven by RAN`1. RAN2 should get input from RAN1 whether it is beneficial and worth the effort to support TRS when SCells are activated by RRC messages. </w:t>
            </w:r>
          </w:p>
        </w:tc>
      </w:tr>
      <w:tr w:rsidR="00200730" w14:paraId="769245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08EA5A" w14:textId="66918A9B" w:rsidR="00200730" w:rsidRDefault="0045329D" w:rsidP="00200730">
            <w:pPr>
              <w:jc w:val="center"/>
              <w:rPr>
                <w:rFonts w:ascii="Arial" w:hAnsi="Arial" w:cs="Arial"/>
                <w:sz w:val="20"/>
                <w:lang w:eastAsia="en-US"/>
              </w:rPr>
            </w:pPr>
            <w:r>
              <w:rPr>
                <w:rFonts w:ascii="Arial" w:hAnsi="Arial" w:cs="Arial"/>
                <w:sz w:val="20"/>
                <w:lang w:eastAsia="en-US"/>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1372E9" w14:textId="1D791D4F" w:rsidR="00200730" w:rsidRDefault="0045329D" w:rsidP="00200730">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6ACEF5" w14:textId="61F4C1E4" w:rsidR="00200730" w:rsidRPr="00A538B5" w:rsidRDefault="0045329D" w:rsidP="00200730">
            <w:pPr>
              <w:rPr>
                <w:rFonts w:ascii="Arial" w:hAnsi="Arial" w:cs="Arial"/>
                <w:sz w:val="20"/>
                <w:lang w:eastAsia="en-US"/>
              </w:rPr>
            </w:pPr>
            <w:r>
              <w:rPr>
                <w:rFonts w:ascii="Arial" w:hAnsi="Arial" w:cs="Arial"/>
                <w:sz w:val="20"/>
                <w:lang w:eastAsia="en-US"/>
              </w:rPr>
              <w:t>We think that RRC-based solution should as be supported. However, we also agree to finialize the MAC CE solution first.</w:t>
            </w:r>
          </w:p>
        </w:tc>
      </w:tr>
      <w:tr w:rsidR="00200730" w14:paraId="6A8753F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89B74D" w14:textId="2BC290CE" w:rsidR="00200730" w:rsidRDefault="00200730" w:rsidP="00200730">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49F0CC" w14:textId="451AAF44" w:rsidR="00200730" w:rsidRDefault="00200730" w:rsidP="00200730">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A78432" w14:textId="3B4AF15F" w:rsidR="00200730" w:rsidRPr="00A538B5" w:rsidRDefault="00200730" w:rsidP="00200730">
            <w:pPr>
              <w:rPr>
                <w:rFonts w:ascii="Arial" w:eastAsia="DengXian" w:hAnsi="Arial" w:cs="Arial"/>
                <w:sz w:val="20"/>
                <w:lang w:eastAsia="en-US"/>
              </w:rPr>
            </w:pPr>
          </w:p>
        </w:tc>
      </w:tr>
      <w:tr w:rsidR="00200730" w14:paraId="5F96EF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AC4653" w14:textId="68F2A4D8" w:rsidR="00200730" w:rsidRDefault="00200730" w:rsidP="00200730">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2CF12" w14:textId="66E48C99" w:rsidR="00200730" w:rsidRDefault="00200730" w:rsidP="00200730">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9EB51D" w14:textId="623A0527" w:rsidR="00200730" w:rsidRPr="00A538B5" w:rsidRDefault="00200730" w:rsidP="00200730">
            <w:pPr>
              <w:rPr>
                <w:rFonts w:ascii="Arial" w:hAnsi="Arial" w:cs="Arial"/>
                <w:sz w:val="20"/>
              </w:rPr>
            </w:pPr>
          </w:p>
        </w:tc>
      </w:tr>
      <w:tr w:rsidR="00200730" w14:paraId="5E1CB38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73C204" w14:textId="7344C08F" w:rsidR="00200730" w:rsidRDefault="00200730" w:rsidP="00200730">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E6D4B7" w14:textId="17CB7499" w:rsidR="00200730" w:rsidRDefault="00200730" w:rsidP="00200730">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128FA0" w14:textId="3FAAD573" w:rsidR="00200730" w:rsidRPr="00A538B5" w:rsidRDefault="00200730" w:rsidP="00200730">
            <w:pPr>
              <w:rPr>
                <w:rFonts w:ascii="Arial" w:eastAsia="DengXian" w:hAnsi="Arial" w:cs="Arial"/>
                <w:sz w:val="20"/>
                <w:lang w:eastAsia="en-US"/>
              </w:rPr>
            </w:pPr>
          </w:p>
        </w:tc>
      </w:tr>
      <w:tr w:rsidR="00200730" w:rsidRPr="007339BF" w14:paraId="54E6D0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2144E7" w14:textId="29F8C078" w:rsidR="00200730" w:rsidRPr="007339BF" w:rsidRDefault="00200730" w:rsidP="00200730">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5CFE21" w14:textId="14FF875D" w:rsidR="00200730" w:rsidRPr="007339BF" w:rsidRDefault="00200730" w:rsidP="00200730">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6C596" w14:textId="2F9C29E2" w:rsidR="00200730" w:rsidRPr="00A538B5" w:rsidRDefault="00200730" w:rsidP="00200730">
            <w:pPr>
              <w:jc w:val="left"/>
              <w:rPr>
                <w:rFonts w:ascii="Arial" w:eastAsia="Yu Mincho" w:hAnsi="Arial" w:cs="Arial"/>
                <w:sz w:val="20"/>
                <w:lang w:val="en-US"/>
              </w:rPr>
            </w:pPr>
          </w:p>
        </w:tc>
      </w:tr>
      <w:tr w:rsidR="00200730" w:rsidRPr="007339BF" w14:paraId="61ED11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CB4427" w14:textId="629059E9" w:rsidR="00200730" w:rsidRPr="007339BF" w:rsidRDefault="00200730" w:rsidP="00200730">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024E8E" w14:textId="46FC9296" w:rsidR="00200730" w:rsidRPr="007339BF" w:rsidRDefault="00200730" w:rsidP="00200730">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2BA2C" w14:textId="77777777" w:rsidR="00200730" w:rsidRPr="00A538B5" w:rsidRDefault="00200730" w:rsidP="00200730">
            <w:pPr>
              <w:jc w:val="left"/>
              <w:rPr>
                <w:rFonts w:ascii="Arial" w:eastAsia="Yu Mincho" w:hAnsi="Arial" w:cs="Arial"/>
                <w:sz w:val="20"/>
                <w:lang w:eastAsia="ja-JP"/>
              </w:rPr>
            </w:pPr>
          </w:p>
        </w:tc>
      </w:tr>
    </w:tbl>
    <w:p w14:paraId="3AB35A39" w14:textId="77777777" w:rsidR="00CF662B" w:rsidRDefault="00CF662B" w:rsidP="00CF662B">
      <w:pPr>
        <w:rPr>
          <w:lang w:val="en-US"/>
        </w:rPr>
      </w:pPr>
    </w:p>
    <w:p w14:paraId="55232851" w14:textId="23A5DA37" w:rsidR="00DE264C" w:rsidRPr="00490301" w:rsidRDefault="00A06F25" w:rsidP="00CF662B">
      <w:pPr>
        <w:rPr>
          <w:lang w:val="en-US"/>
        </w:rPr>
      </w:pPr>
      <w:r w:rsidRPr="00A06F25">
        <w:rPr>
          <w:lang w:val="en-US"/>
        </w:rPr>
        <w:t xml:space="preserve">In R16 DCCA enhancement, </w:t>
      </w:r>
      <w:r w:rsidR="00C65AD6">
        <w:rPr>
          <w:lang w:val="en-US"/>
        </w:rPr>
        <w:t>the activated SCell s</w:t>
      </w:r>
      <w:r w:rsidR="0005095B">
        <w:rPr>
          <w:lang w:val="en-US"/>
        </w:rPr>
        <w:t>t</w:t>
      </w:r>
      <w:r w:rsidR="00C65AD6">
        <w:rPr>
          <w:lang w:val="en-US"/>
        </w:rPr>
        <w:t xml:space="preserve">ate </w:t>
      </w:r>
      <w:r w:rsidR="00E02442">
        <w:rPr>
          <w:lang w:val="en-US"/>
        </w:rPr>
        <w:t xml:space="preserve">can be in dormancy beaviour or non-dormancy behavior, i.e. the DL active BWP is </w:t>
      </w:r>
      <w:r w:rsidR="0005095B">
        <w:rPr>
          <w:lang w:val="en-US"/>
        </w:rPr>
        <w:t xml:space="preserve">a </w:t>
      </w:r>
      <w:r w:rsidR="00E02442">
        <w:rPr>
          <w:lang w:val="en-US"/>
        </w:rPr>
        <w:t xml:space="preserve">dormant BWP or not. For MAC CE based SCell activation, when the SCell is activated from deactivated state, </w:t>
      </w:r>
      <w:r w:rsidR="00490301">
        <w:rPr>
          <w:lang w:val="en-US"/>
        </w:rPr>
        <w:t xml:space="preserve">the BWP indicated by </w:t>
      </w:r>
      <w:r w:rsidR="00490301" w:rsidRPr="00490301">
        <w:rPr>
          <w:i/>
          <w:iCs/>
          <w:lang w:val="en-US" w:eastAsia="ko-KR"/>
        </w:rPr>
        <w:t>firstActiveDownlinkBWP-Id</w:t>
      </w:r>
      <w:r w:rsidR="00490301">
        <w:rPr>
          <w:iCs/>
          <w:lang w:val="en-US" w:eastAsia="ko-KR"/>
        </w:rPr>
        <w:t xml:space="preserve"> will be active BWP. However, if </w:t>
      </w:r>
      <w:r w:rsidR="00DA7389" w:rsidRPr="00490301">
        <w:rPr>
          <w:i/>
          <w:iCs/>
          <w:lang w:val="en-US" w:eastAsia="ko-KR"/>
        </w:rPr>
        <w:t>firstActiveDownlinkBWP-Id</w:t>
      </w:r>
      <w:r w:rsidR="00DA7389">
        <w:rPr>
          <w:iCs/>
          <w:lang w:val="en-US" w:eastAsia="ko-KR"/>
        </w:rPr>
        <w:t xml:space="preserve"> is dormant BWP, it is not clear whether the TRS can be activated or not </w:t>
      </w:r>
      <w:r w:rsidR="00DA7389">
        <w:rPr>
          <w:rFonts w:hint="eastAsia"/>
          <w:iCs/>
          <w:lang w:val="en-US"/>
        </w:rPr>
        <w:t>in</w:t>
      </w:r>
      <w:r w:rsidR="00DA7389">
        <w:rPr>
          <w:iCs/>
          <w:lang w:val="en-US"/>
        </w:rPr>
        <w:t xml:space="preserve"> this case.</w:t>
      </w:r>
    </w:p>
    <w:tbl>
      <w:tblPr>
        <w:tblStyle w:val="TableGrid"/>
        <w:tblW w:w="0" w:type="auto"/>
        <w:tblLook w:val="04A0" w:firstRow="1" w:lastRow="0" w:firstColumn="1" w:lastColumn="0" w:noHBand="0" w:noVBand="1"/>
      </w:tblPr>
      <w:tblGrid>
        <w:gridCol w:w="9629"/>
      </w:tblGrid>
      <w:tr w:rsidR="00490301" w14:paraId="35CAE972" w14:textId="77777777" w:rsidTr="00490301">
        <w:tc>
          <w:tcPr>
            <w:tcW w:w="9629" w:type="dxa"/>
          </w:tcPr>
          <w:p w14:paraId="16C09FC2" w14:textId="77777777" w:rsidR="00490301" w:rsidRDefault="00490301" w:rsidP="00CF662B">
            <w:pPr>
              <w:rPr>
                <w:b/>
                <w:bCs/>
                <w:lang w:val="en-US"/>
              </w:rPr>
            </w:pPr>
            <w:r>
              <w:rPr>
                <w:b/>
                <w:bCs/>
                <w:lang w:val="en-US"/>
              </w:rPr>
              <w:t>Copy from TS 38.321 g50</w:t>
            </w:r>
          </w:p>
          <w:p w14:paraId="76BD9F21" w14:textId="77777777" w:rsidR="00490301" w:rsidRPr="00490301" w:rsidRDefault="00490301" w:rsidP="00490301">
            <w:pPr>
              <w:pStyle w:val="B1"/>
              <w:rPr>
                <w:lang w:val="en-US"/>
              </w:rPr>
            </w:pPr>
            <w:r w:rsidRPr="00490301">
              <w:rPr>
                <w:lang w:val="en-US" w:eastAsia="ko-KR"/>
              </w:rPr>
              <w:t>1&gt;</w:t>
            </w:r>
            <w:r w:rsidRPr="00490301">
              <w:rPr>
                <w:lang w:val="en-US"/>
              </w:rPr>
              <w:tab/>
              <w:t xml:space="preserve">if an SCell is configured with </w:t>
            </w:r>
            <w:r w:rsidRPr="00490301">
              <w:rPr>
                <w:i/>
                <w:lang w:val="en-US"/>
              </w:rPr>
              <w:t>sCellState</w:t>
            </w:r>
            <w:r w:rsidRPr="00490301">
              <w:rPr>
                <w:lang w:val="en-US"/>
              </w:rPr>
              <w:t xml:space="preserve"> set to </w:t>
            </w:r>
            <w:r w:rsidRPr="00490301">
              <w:rPr>
                <w:i/>
                <w:lang w:val="en-US"/>
              </w:rPr>
              <w:t>activated</w:t>
            </w:r>
            <w:r w:rsidRPr="00490301">
              <w:rPr>
                <w:lang w:val="en-US"/>
              </w:rPr>
              <w:t xml:space="preserve"> upon SCell configuration, or an </w:t>
            </w:r>
            <w:r w:rsidRPr="00490301">
              <w:rPr>
                <w:lang w:val="en-US" w:eastAsia="ko-KR"/>
              </w:rPr>
              <w:t xml:space="preserve">SCell </w:t>
            </w:r>
            <w:r w:rsidRPr="00490301">
              <w:rPr>
                <w:lang w:val="en-US"/>
              </w:rPr>
              <w:t xml:space="preserve">Activation/Deactivation MAC </w:t>
            </w:r>
            <w:r w:rsidRPr="00490301">
              <w:rPr>
                <w:lang w:val="en-US" w:eastAsia="ko-KR"/>
              </w:rPr>
              <w:t>CE</w:t>
            </w:r>
            <w:r w:rsidRPr="00490301">
              <w:rPr>
                <w:lang w:val="en-US"/>
              </w:rPr>
              <w:t xml:space="preserve"> </w:t>
            </w:r>
            <w:r w:rsidRPr="00490301">
              <w:rPr>
                <w:lang w:val="en-US" w:eastAsia="ko-KR"/>
              </w:rPr>
              <w:t xml:space="preserve">is received </w:t>
            </w:r>
            <w:r w:rsidRPr="00490301">
              <w:rPr>
                <w:lang w:val="en-US"/>
              </w:rPr>
              <w:t>activating the SCell:</w:t>
            </w:r>
          </w:p>
          <w:p w14:paraId="638EA408" w14:textId="77777777" w:rsidR="00490301" w:rsidRPr="00447D7D" w:rsidRDefault="00490301" w:rsidP="00490301">
            <w:pPr>
              <w:pStyle w:val="B2"/>
              <w:rPr>
                <w:lang w:eastAsia="ko-KR"/>
              </w:rPr>
            </w:pPr>
            <w:r w:rsidRPr="00447D7D">
              <w:rPr>
                <w:lang w:eastAsia="ko-KR"/>
              </w:rPr>
              <w:t>2&gt;</w:t>
            </w:r>
            <w:r w:rsidRPr="00447D7D">
              <w:rPr>
                <w:lang w:eastAsia="ko-KR"/>
              </w:rPr>
              <w:tab/>
              <w:t>if the SCell was deactivated prior to receiving this SCell Activation/Deactivation MAC CE; or</w:t>
            </w:r>
          </w:p>
          <w:p w14:paraId="7237A83C"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SCell is configured with </w:t>
            </w:r>
            <w:r w:rsidRPr="00447D7D">
              <w:rPr>
                <w:i/>
                <w:iCs/>
                <w:lang w:eastAsia="ko-KR"/>
              </w:rPr>
              <w:t>sCellState</w:t>
            </w:r>
            <w:r w:rsidRPr="00447D7D">
              <w:rPr>
                <w:lang w:eastAsia="ko-KR"/>
              </w:rPr>
              <w:t xml:space="preserve"> set to </w:t>
            </w:r>
            <w:r w:rsidRPr="00447D7D">
              <w:rPr>
                <w:i/>
                <w:iCs/>
                <w:lang w:eastAsia="ko-KR"/>
              </w:rPr>
              <w:t>activated</w:t>
            </w:r>
            <w:r w:rsidRPr="00447D7D">
              <w:rPr>
                <w:lang w:eastAsia="ko-KR"/>
              </w:rPr>
              <w:t xml:space="preserve"> upon SCell configuration:</w:t>
            </w:r>
          </w:p>
          <w:p w14:paraId="5C3E0420" w14:textId="77777777" w:rsidR="00490301" w:rsidRPr="00490301" w:rsidRDefault="00490301" w:rsidP="00490301">
            <w:pPr>
              <w:pStyle w:val="B3"/>
              <w:rPr>
                <w:lang w:val="en-US" w:eastAsia="ko-KR"/>
              </w:rPr>
            </w:pPr>
            <w:r w:rsidRPr="00490301">
              <w:rPr>
                <w:lang w:val="en-US" w:eastAsia="ko-KR"/>
              </w:rPr>
              <w:t>3&gt;</w:t>
            </w:r>
            <w:r w:rsidRPr="00490301">
              <w:rPr>
                <w:lang w:val="en-US"/>
              </w:rPr>
              <w:tab/>
            </w:r>
            <w:r w:rsidRPr="00490301">
              <w:rPr>
                <w:lang w:val="en-US" w:eastAsia="zh-CN"/>
              </w:rPr>
              <w:t xml:space="preserve">if </w:t>
            </w:r>
            <w:r w:rsidRPr="00490301">
              <w:rPr>
                <w:i/>
                <w:iCs/>
                <w:lang w:val="en-US"/>
              </w:rPr>
              <w:t>firstActiveDownlinkBWP-Id</w:t>
            </w:r>
            <w:r w:rsidRPr="00490301">
              <w:rPr>
                <w:lang w:val="en-US"/>
              </w:rPr>
              <w:t xml:space="preserve"> is not set to dormant BWP</w:t>
            </w:r>
            <w:r w:rsidRPr="00490301">
              <w:rPr>
                <w:lang w:val="en-US" w:eastAsia="zh-CN"/>
              </w:rPr>
              <w:t>:</w:t>
            </w:r>
          </w:p>
          <w:p w14:paraId="3C876033" w14:textId="5A74FD03" w:rsidR="00490301" w:rsidRPr="00490301" w:rsidRDefault="00490301" w:rsidP="00490301">
            <w:pPr>
              <w:pStyle w:val="B5"/>
              <w:rPr>
                <w:rFonts w:eastAsia="DengXian"/>
                <w:lang w:eastAsia="zh-CN"/>
              </w:rPr>
            </w:pPr>
            <w:r w:rsidRPr="00490301">
              <w:rPr>
                <w:rFonts w:eastAsia="DengXian" w:hint="eastAsia"/>
                <w:highlight w:val="yellow"/>
                <w:lang w:eastAsia="zh-CN"/>
              </w:rPr>
              <w:t>=</w:t>
            </w:r>
            <w:r w:rsidRPr="00490301">
              <w:rPr>
                <w:rFonts w:eastAsia="DengXian"/>
                <w:highlight w:val="yellow"/>
                <w:lang w:eastAsia="zh-CN"/>
              </w:rPr>
              <w:t>==omit some text===</w:t>
            </w:r>
          </w:p>
          <w:p w14:paraId="308248A3" w14:textId="77777777" w:rsidR="00490301" w:rsidRPr="00490301" w:rsidRDefault="00490301" w:rsidP="00490301">
            <w:pPr>
              <w:pStyle w:val="B3"/>
              <w:rPr>
                <w:lang w:val="en-US" w:eastAsia="ko-KR"/>
              </w:rPr>
            </w:pPr>
            <w:r w:rsidRPr="00490301">
              <w:rPr>
                <w:lang w:val="en-US" w:eastAsia="zh-CN"/>
              </w:rPr>
              <w:t>3</w:t>
            </w:r>
            <w:r w:rsidRPr="00490301">
              <w:rPr>
                <w:lang w:val="en-US" w:eastAsia="ko-KR"/>
              </w:rPr>
              <w:t>&gt;</w:t>
            </w:r>
            <w:r w:rsidRPr="00490301">
              <w:rPr>
                <w:lang w:val="en-US" w:eastAsia="ko-KR"/>
              </w:rPr>
              <w:tab/>
              <w:t xml:space="preserve">else (i.e. </w:t>
            </w:r>
            <w:r w:rsidRPr="00490301">
              <w:rPr>
                <w:i/>
                <w:iCs/>
                <w:lang w:val="en-US" w:eastAsia="ko-KR"/>
              </w:rPr>
              <w:t>firstActiveDownlinkBWP-Id</w:t>
            </w:r>
            <w:r w:rsidRPr="00490301">
              <w:rPr>
                <w:lang w:val="en-US" w:eastAsia="ko-KR"/>
              </w:rPr>
              <w:t xml:space="preserve"> is set to dormant BWP):</w:t>
            </w:r>
          </w:p>
          <w:p w14:paraId="11297354" w14:textId="77777777" w:rsidR="00490301" w:rsidRPr="00447D7D" w:rsidRDefault="00490301" w:rsidP="00490301">
            <w:pPr>
              <w:pStyle w:val="B4"/>
              <w:rPr>
                <w:lang w:eastAsia="zh-CN"/>
              </w:rPr>
            </w:pPr>
            <w:bookmarkStart w:id="1" w:name="_Hlk34312785"/>
            <w:r w:rsidRPr="00447D7D">
              <w:rPr>
                <w:lang w:eastAsia="zh-CN"/>
              </w:rPr>
              <w:t>4&gt;</w:t>
            </w:r>
            <w:r w:rsidRPr="00447D7D">
              <w:rPr>
                <w:lang w:eastAsia="zh-CN"/>
              </w:rPr>
              <w:tab/>
              <w:t xml:space="preserve">stop the </w:t>
            </w:r>
            <w:r w:rsidRPr="00447D7D">
              <w:rPr>
                <w:i/>
                <w:lang w:eastAsia="zh-CN"/>
              </w:rPr>
              <w:t>bwp-InactivityTimer</w:t>
            </w:r>
            <w:r w:rsidRPr="00447D7D">
              <w:rPr>
                <w:lang w:eastAsia="zh-CN"/>
              </w:rPr>
              <w:t xml:space="preserve"> of this Serving Cell, if running.</w:t>
            </w:r>
          </w:p>
          <w:bookmarkEnd w:id="1"/>
          <w:p w14:paraId="48C9CDC5" w14:textId="77777777" w:rsidR="00490301" w:rsidRPr="00490301" w:rsidRDefault="00490301" w:rsidP="00490301">
            <w:pPr>
              <w:pStyle w:val="B3"/>
              <w:rPr>
                <w:lang w:val="en-US" w:eastAsia="ko-KR"/>
              </w:rPr>
            </w:pPr>
            <w:r w:rsidRPr="00490301">
              <w:rPr>
                <w:lang w:val="en-US" w:eastAsia="ko-KR"/>
              </w:rPr>
              <w:t>3&gt;</w:t>
            </w:r>
            <w:r w:rsidRPr="00490301">
              <w:rPr>
                <w:lang w:val="en-US" w:eastAsia="ko-KR"/>
              </w:rPr>
              <w:tab/>
              <w:t xml:space="preserve">activate the DL BWP and UL BWP indicated by </w:t>
            </w:r>
            <w:r w:rsidRPr="00490301">
              <w:rPr>
                <w:i/>
                <w:iCs/>
                <w:lang w:val="en-US" w:eastAsia="ko-KR"/>
              </w:rPr>
              <w:t>firstActiveDownlinkBWP-Id</w:t>
            </w:r>
            <w:r w:rsidRPr="00490301">
              <w:rPr>
                <w:lang w:val="en-US" w:eastAsia="ko-KR"/>
              </w:rPr>
              <w:t xml:space="preserve"> and </w:t>
            </w:r>
            <w:r w:rsidRPr="00490301">
              <w:rPr>
                <w:i/>
                <w:iCs/>
                <w:lang w:val="en-US" w:eastAsia="ko-KR"/>
              </w:rPr>
              <w:t>firstActiveUplinkBWP-Id</w:t>
            </w:r>
            <w:r w:rsidRPr="00490301">
              <w:rPr>
                <w:lang w:val="en-US" w:eastAsia="ko-KR"/>
              </w:rPr>
              <w:t xml:space="preserve"> respectively.</w:t>
            </w:r>
          </w:p>
          <w:p w14:paraId="5A8EDD41" w14:textId="0E3C7222" w:rsidR="00490301" w:rsidRPr="00490301" w:rsidRDefault="00490301" w:rsidP="00490301">
            <w:pPr>
              <w:pStyle w:val="B3"/>
              <w:rPr>
                <w:rFonts w:eastAsia="DengXian"/>
                <w:lang w:eastAsia="zh-CN"/>
              </w:rPr>
            </w:pPr>
            <w:r w:rsidRPr="00490301">
              <w:rPr>
                <w:rFonts w:eastAsia="DengXian" w:hint="eastAsia"/>
                <w:highlight w:val="yellow"/>
                <w:lang w:eastAsia="zh-CN"/>
              </w:rPr>
              <w:t>=</w:t>
            </w:r>
            <w:r w:rsidRPr="00490301">
              <w:rPr>
                <w:rFonts w:eastAsia="DengXian"/>
                <w:highlight w:val="yellow"/>
                <w:lang w:eastAsia="zh-CN"/>
              </w:rPr>
              <w:t>==omit some text=====</w:t>
            </w:r>
          </w:p>
        </w:tc>
      </w:tr>
    </w:tbl>
    <w:p w14:paraId="0D57C802" w14:textId="3865A4DD" w:rsidR="00A06F25" w:rsidRDefault="00A06F25" w:rsidP="00CF662B">
      <w:pPr>
        <w:rPr>
          <w:b/>
          <w:bCs/>
          <w:lang w:val="en-US"/>
        </w:rPr>
      </w:pPr>
    </w:p>
    <w:p w14:paraId="265F2ED4" w14:textId="0CB5911B" w:rsidR="00DA7389" w:rsidRDefault="00DA7389" w:rsidP="00DA7389">
      <w:pPr>
        <w:rPr>
          <w:b/>
          <w:lang w:val="en-US"/>
        </w:rPr>
      </w:pPr>
      <w:r>
        <w:rPr>
          <w:b/>
          <w:lang w:val="en-US"/>
        </w:rPr>
        <w:lastRenderedPageBreak/>
        <w:t xml:space="preserve">Q2: Do </w:t>
      </w:r>
      <w:r>
        <w:rPr>
          <w:b/>
          <w:bCs/>
        </w:rPr>
        <w:t xml:space="preserve">companies </w:t>
      </w:r>
      <w:r>
        <w:rPr>
          <w:b/>
          <w:lang w:val="en-US"/>
        </w:rPr>
        <w:t xml:space="preserve">agree </w:t>
      </w:r>
      <w:r w:rsidR="00EC1642">
        <w:rPr>
          <w:b/>
          <w:lang w:val="en-US"/>
        </w:rPr>
        <w:t xml:space="preserve">that </w:t>
      </w:r>
      <w:r>
        <w:rPr>
          <w:b/>
          <w:lang w:val="en-US"/>
        </w:rPr>
        <w:t>only when the following conditons are met, the TRS can be activated for fast SCell activation?</w:t>
      </w:r>
    </w:p>
    <w:p w14:paraId="156EE08F" w14:textId="7DCB1AE5" w:rsidR="00DA7389" w:rsidRDefault="00DA7389" w:rsidP="00DA7389">
      <w:pPr>
        <w:pStyle w:val="ListParagraph"/>
        <w:ind w:left="360" w:firstLineChars="0" w:firstLine="0"/>
        <w:rPr>
          <w:b/>
          <w:lang w:val="en-US"/>
        </w:rPr>
      </w:pPr>
      <w:r>
        <w:rPr>
          <w:b/>
          <w:lang w:val="en-US"/>
        </w:rPr>
        <w:t>(a)</w:t>
      </w:r>
      <w:r>
        <w:rPr>
          <w:b/>
          <w:lang w:val="en-US"/>
        </w:rPr>
        <w:tab/>
        <w:t>The TRS for SCell activation is configured for this SCell;</w:t>
      </w:r>
    </w:p>
    <w:p w14:paraId="272BD7A6" w14:textId="018C9642" w:rsidR="00DA7389" w:rsidRDefault="00DA7389" w:rsidP="00DA7389">
      <w:pPr>
        <w:pStyle w:val="ListParagraph"/>
        <w:ind w:left="360" w:firstLineChars="0" w:firstLine="0"/>
        <w:rPr>
          <w:b/>
          <w:lang w:val="en-US"/>
        </w:rPr>
      </w:pPr>
      <w:r>
        <w:rPr>
          <w:b/>
          <w:lang w:val="en-US"/>
        </w:rPr>
        <w:t>(b)</w:t>
      </w:r>
      <w:r>
        <w:rPr>
          <w:b/>
          <w:lang w:val="en-US"/>
        </w:rPr>
        <w:tab/>
        <w:t>The SCell is activated from deactivated by SCell A/D MAC CE;</w:t>
      </w:r>
    </w:p>
    <w:p w14:paraId="16269F57" w14:textId="384A3B69" w:rsidR="00DA7389" w:rsidRPr="00DA7389" w:rsidRDefault="00DA7389" w:rsidP="00DA7389">
      <w:pPr>
        <w:pStyle w:val="ListParagraph"/>
        <w:ind w:left="360" w:firstLineChars="0" w:firstLine="0"/>
        <w:rPr>
          <w:b/>
          <w:lang w:val="en-US"/>
        </w:rPr>
      </w:pPr>
      <w:r>
        <w:rPr>
          <w:b/>
          <w:lang w:val="en-US"/>
        </w:rPr>
        <w:t>(c)</w:t>
      </w:r>
      <w:r>
        <w:rPr>
          <w:b/>
          <w:lang w:val="en-US"/>
        </w:rPr>
        <w:tab/>
        <w:t xml:space="preserve">The BWP indicated by </w:t>
      </w:r>
      <w:r w:rsidRPr="00DA7389">
        <w:rPr>
          <w:b/>
          <w:i/>
          <w:iCs/>
          <w:lang w:val="en-US" w:eastAsia="ko-KR"/>
        </w:rPr>
        <w:t>firstActiveDownlinkBWP-Id</w:t>
      </w:r>
      <w:r w:rsidRPr="00DA7389">
        <w:rPr>
          <w:b/>
          <w:lang w:val="en-US"/>
        </w:rPr>
        <w:t xml:space="preserve"> </w:t>
      </w:r>
      <w:r>
        <w:rPr>
          <w:b/>
          <w:lang w:val="en-US"/>
        </w:rPr>
        <w:t>is not dormant BWP;</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DA7389" w14:paraId="74AB1E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2BB8DDE" w14:textId="77777777" w:rsidR="00DA7389" w:rsidRDefault="00DA7389"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03E5F81" w14:textId="77777777" w:rsidR="00DA7389" w:rsidRDefault="00DA7389" w:rsidP="00216ED1">
            <w:pPr>
              <w:pStyle w:val="BodyText"/>
              <w:jc w:val="center"/>
              <w:rPr>
                <w:sz w:val="20"/>
                <w:szCs w:val="20"/>
                <w:lang w:eastAsia="en-US"/>
              </w:rPr>
            </w:pPr>
            <w:r>
              <w:rPr>
                <w:sz w:val="20"/>
                <w:szCs w:val="20"/>
                <w:lang w:eastAsia="en-US"/>
              </w:rPr>
              <w:t>Agree?</w:t>
            </w:r>
          </w:p>
          <w:p w14:paraId="03E2BA40" w14:textId="77777777" w:rsidR="00DA7389" w:rsidRDefault="00DA7389" w:rsidP="00216ED1">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0FC952" w14:textId="77777777" w:rsidR="00DA7389" w:rsidRDefault="00DA7389" w:rsidP="00216ED1">
            <w:pPr>
              <w:pStyle w:val="BodyText"/>
              <w:jc w:val="center"/>
              <w:rPr>
                <w:lang w:eastAsia="en-US"/>
              </w:rPr>
            </w:pPr>
            <w:r>
              <w:rPr>
                <w:sz w:val="20"/>
                <w:szCs w:val="20"/>
                <w:lang w:eastAsia="en-US"/>
              </w:rPr>
              <w:t>Comments</w:t>
            </w:r>
          </w:p>
        </w:tc>
      </w:tr>
      <w:tr w:rsidR="00DA7389" w14:paraId="2BA7083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C70B3B" w14:textId="1A5C473C" w:rsidR="00DA7389" w:rsidRDefault="006059F9"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06B6DD" w14:textId="22E464F6" w:rsidR="00DA7389" w:rsidRDefault="006059F9" w:rsidP="00216ED1">
            <w:pPr>
              <w:jc w:val="center"/>
              <w:rPr>
                <w:rFonts w:ascii="Arial" w:hAnsi="Arial" w:cs="Arial"/>
                <w:sz w:val="20"/>
                <w:lang w:eastAsia="en-US"/>
              </w:rPr>
            </w:pPr>
            <w:r>
              <w:rPr>
                <w:rFonts w:ascii="Arial" w:hAnsi="Arial" w:cs="Arial"/>
                <w:sz w:val="20"/>
                <w:lang w:eastAsia="en-US"/>
              </w:rPr>
              <w:t>No for (b)</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7D3DF6" w14:textId="55F58852" w:rsidR="006059F9" w:rsidRDefault="006059F9" w:rsidP="006059F9">
            <w:pPr>
              <w:pStyle w:val="ListParagraph"/>
              <w:numPr>
                <w:ilvl w:val="0"/>
                <w:numId w:val="34"/>
              </w:numPr>
              <w:ind w:left="369" w:firstLineChars="0" w:hanging="369"/>
              <w:rPr>
                <w:rFonts w:ascii="Arial" w:hAnsi="Arial" w:cs="Arial"/>
                <w:sz w:val="20"/>
                <w:lang w:eastAsia="en-US"/>
              </w:rPr>
            </w:pPr>
            <w:r w:rsidRPr="006059F9">
              <w:rPr>
                <w:rFonts w:ascii="Arial" w:hAnsi="Arial" w:cs="Arial"/>
                <w:sz w:val="20"/>
                <w:lang w:eastAsia="en-US"/>
              </w:rPr>
              <w:t>seems obvious</w:t>
            </w:r>
            <w:r>
              <w:rPr>
                <w:rFonts w:ascii="Arial" w:hAnsi="Arial" w:cs="Arial"/>
                <w:sz w:val="20"/>
                <w:lang w:eastAsia="en-US"/>
              </w:rPr>
              <w:t>;</w:t>
            </w:r>
            <w:r w:rsidRPr="006059F9">
              <w:rPr>
                <w:rFonts w:ascii="Arial" w:hAnsi="Arial" w:cs="Arial"/>
                <w:sz w:val="20"/>
                <w:lang w:eastAsia="en-US"/>
              </w:rPr>
              <w:t xml:space="preserve"> </w:t>
            </w:r>
          </w:p>
          <w:p w14:paraId="0F53B4FA" w14:textId="19F4EA94" w:rsidR="006059F9" w:rsidRPr="006059F9" w:rsidRDefault="006059F9" w:rsidP="006059F9">
            <w:pPr>
              <w:pStyle w:val="ListParagraph"/>
              <w:numPr>
                <w:ilvl w:val="0"/>
                <w:numId w:val="34"/>
              </w:numPr>
              <w:ind w:left="369" w:firstLineChars="0" w:hanging="369"/>
              <w:rPr>
                <w:rFonts w:ascii="Arial" w:hAnsi="Arial" w:cs="Arial"/>
                <w:sz w:val="20"/>
                <w:lang w:eastAsia="en-US"/>
              </w:rPr>
            </w:pPr>
            <w:r>
              <w:rPr>
                <w:rFonts w:ascii="Arial" w:hAnsi="Arial" w:cs="Arial"/>
                <w:sz w:val="20"/>
                <w:lang w:eastAsia="en-US"/>
              </w:rPr>
              <w:t>See our response to Q1, we prefer to also consider RRC based SCell activation, not to limit it to MAC CE based approach;</w:t>
            </w:r>
          </w:p>
          <w:p w14:paraId="2AA233B9" w14:textId="4EB14DDF" w:rsidR="00DA7389" w:rsidRPr="006059F9" w:rsidRDefault="006059F9" w:rsidP="007769AB">
            <w:pPr>
              <w:pStyle w:val="ListParagraph"/>
              <w:numPr>
                <w:ilvl w:val="0"/>
                <w:numId w:val="34"/>
              </w:numPr>
              <w:ind w:left="369" w:firstLineChars="0" w:hanging="369"/>
              <w:rPr>
                <w:rFonts w:ascii="Arial" w:hAnsi="Arial" w:cs="Arial"/>
                <w:sz w:val="20"/>
                <w:lang w:eastAsia="en-US"/>
              </w:rPr>
            </w:pPr>
            <w:r w:rsidRPr="006059F9">
              <w:rPr>
                <w:rFonts w:ascii="Arial" w:hAnsi="Arial" w:cs="Arial"/>
                <w:sz w:val="20"/>
                <w:lang w:eastAsia="en-US"/>
              </w:rPr>
              <w:t>We are fine to not consider dormant BWP</w:t>
            </w:r>
            <w:r w:rsidR="00C7369E">
              <w:rPr>
                <w:rFonts w:ascii="Arial" w:hAnsi="Arial" w:cs="Arial"/>
                <w:sz w:val="20"/>
                <w:lang w:eastAsia="en-US"/>
              </w:rPr>
              <w:t>, in our view, network</w:t>
            </w:r>
            <w:r w:rsidR="00C83A82">
              <w:rPr>
                <w:rFonts w:ascii="Arial" w:hAnsi="Arial" w:cs="Arial"/>
                <w:sz w:val="20"/>
                <w:lang w:eastAsia="en-US"/>
              </w:rPr>
              <w:t xml:space="preserve"> may</w:t>
            </w:r>
            <w:r w:rsidR="00C7369E">
              <w:rPr>
                <w:rFonts w:ascii="Arial" w:hAnsi="Arial" w:cs="Arial"/>
                <w:sz w:val="20"/>
                <w:lang w:eastAsia="en-US"/>
              </w:rPr>
              <w:t xml:space="preserve"> wants to </w:t>
            </w:r>
            <w:r w:rsidR="00C83A82">
              <w:rPr>
                <w:rFonts w:ascii="Arial" w:hAnsi="Arial" w:cs="Arial"/>
                <w:sz w:val="20"/>
                <w:lang w:eastAsia="en-US"/>
              </w:rPr>
              <w:t xml:space="preserve">speed up </w:t>
            </w:r>
            <w:r w:rsidR="00C7369E">
              <w:rPr>
                <w:rFonts w:ascii="Arial" w:hAnsi="Arial" w:cs="Arial"/>
                <w:sz w:val="20"/>
                <w:lang w:eastAsia="en-US"/>
              </w:rPr>
              <w:t>SCell</w:t>
            </w:r>
            <w:r w:rsidR="00C83A82">
              <w:rPr>
                <w:rFonts w:ascii="Arial" w:hAnsi="Arial" w:cs="Arial"/>
                <w:sz w:val="20"/>
                <w:lang w:eastAsia="en-US"/>
              </w:rPr>
              <w:t xml:space="preserve"> activation procedure because of the increased data volume. It is less likely to </w:t>
            </w:r>
            <w:r w:rsidR="007769AB">
              <w:rPr>
                <w:rFonts w:ascii="Arial" w:hAnsi="Arial" w:cs="Arial"/>
                <w:sz w:val="20"/>
                <w:lang w:eastAsia="en-US"/>
              </w:rPr>
              <w:t>change</w:t>
            </w:r>
            <w:r w:rsidR="00C83A82">
              <w:rPr>
                <w:rFonts w:ascii="Arial" w:hAnsi="Arial" w:cs="Arial"/>
                <w:sz w:val="20"/>
                <w:lang w:eastAsia="en-US"/>
              </w:rPr>
              <w:t xml:space="preserve"> it in</w:t>
            </w:r>
            <w:r w:rsidR="00E82D27">
              <w:rPr>
                <w:rFonts w:ascii="Arial" w:hAnsi="Arial" w:cs="Arial"/>
                <w:sz w:val="20"/>
                <w:lang w:eastAsia="en-US"/>
              </w:rPr>
              <w:t>to</w:t>
            </w:r>
            <w:r w:rsidR="00C83A82">
              <w:rPr>
                <w:rFonts w:ascii="Arial" w:hAnsi="Arial" w:cs="Arial"/>
                <w:sz w:val="20"/>
                <w:lang w:eastAsia="en-US"/>
              </w:rPr>
              <w:t xml:space="preserve"> dormant state in this case.</w:t>
            </w:r>
          </w:p>
        </w:tc>
      </w:tr>
      <w:tr w:rsidR="00DA7389" w14:paraId="3D332CA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F2EED0" w14:textId="0408BA29" w:rsidR="00DA7389" w:rsidRPr="00161D7C" w:rsidRDefault="00161D7C"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C06A52" w14:textId="7B839F0C" w:rsidR="00DA7389" w:rsidRPr="00161D7C" w:rsidRDefault="00161D7C"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181B8D" w14:textId="77777777" w:rsidR="00DA7389" w:rsidRDefault="00161D7C" w:rsidP="00161D7C">
            <w:pPr>
              <w:pStyle w:val="ListParagraph"/>
              <w:numPr>
                <w:ilvl w:val="0"/>
                <w:numId w:val="37"/>
              </w:numPr>
              <w:ind w:firstLineChars="0"/>
              <w:rPr>
                <w:rFonts w:ascii="Arial" w:eastAsia="DengXian" w:hAnsi="Arial" w:cs="Arial"/>
                <w:sz w:val="20"/>
              </w:rPr>
            </w:pPr>
            <w:r>
              <w:rPr>
                <w:rFonts w:ascii="Arial" w:eastAsia="DengXian" w:hAnsi="Arial" w:cs="Arial"/>
                <w:sz w:val="20"/>
              </w:rPr>
              <w:t>It is obvious.</w:t>
            </w:r>
          </w:p>
          <w:p w14:paraId="531599C0" w14:textId="77777777" w:rsidR="00161D7C" w:rsidRDefault="00161D7C" w:rsidP="00161D7C">
            <w:pPr>
              <w:pStyle w:val="ListParagraph"/>
              <w:numPr>
                <w:ilvl w:val="0"/>
                <w:numId w:val="37"/>
              </w:numPr>
              <w:ind w:firstLineChars="0"/>
              <w:rPr>
                <w:rFonts w:ascii="Arial" w:eastAsia="DengXian" w:hAnsi="Arial" w:cs="Arial"/>
                <w:sz w:val="20"/>
              </w:rPr>
            </w:pPr>
            <w:r>
              <w:rPr>
                <w:rFonts w:ascii="Arial" w:eastAsia="DengXian" w:hAnsi="Arial" w:cs="Arial"/>
                <w:sz w:val="20"/>
              </w:rPr>
              <w:t xml:space="preserve">It highlights the </w:t>
            </w:r>
            <w:r w:rsidR="00112EEB">
              <w:rPr>
                <w:rFonts w:ascii="Arial" w:eastAsia="DengXian" w:hAnsi="Arial" w:cs="Arial"/>
                <w:sz w:val="20"/>
              </w:rPr>
              <w:t>SC</w:t>
            </w:r>
            <w:r>
              <w:rPr>
                <w:rFonts w:ascii="Arial" w:eastAsia="DengXian" w:hAnsi="Arial" w:cs="Arial"/>
                <w:sz w:val="20"/>
              </w:rPr>
              <w:t>ell is activated from deactivated state.</w:t>
            </w:r>
          </w:p>
          <w:p w14:paraId="33BB8D94" w14:textId="4CA8C339" w:rsidR="00112EEB" w:rsidRPr="00161D7C" w:rsidRDefault="00112EEB" w:rsidP="00161D7C">
            <w:pPr>
              <w:pStyle w:val="ListParagraph"/>
              <w:numPr>
                <w:ilvl w:val="0"/>
                <w:numId w:val="37"/>
              </w:numPr>
              <w:ind w:firstLineChars="0"/>
              <w:rPr>
                <w:rFonts w:ascii="Arial" w:eastAsia="DengXian" w:hAnsi="Arial" w:cs="Arial"/>
                <w:sz w:val="20"/>
              </w:rPr>
            </w:pPr>
            <w:r>
              <w:rPr>
                <w:rFonts w:ascii="Arial" w:eastAsia="DengXian" w:hAnsi="Arial" w:cs="Arial"/>
                <w:sz w:val="20"/>
              </w:rPr>
              <w:t>If the fist active DL BWP is dormant, there will be no data reception and transmission immediately, so there is no necessary to use TRS, SSB is enough.</w:t>
            </w:r>
          </w:p>
        </w:tc>
      </w:tr>
      <w:tr w:rsidR="00DA7389" w14:paraId="3BED8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45AE61" w14:textId="61AC8C63" w:rsidR="00DA7389"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3FAEA8" w14:textId="57AD0804" w:rsidR="00DA7389" w:rsidRDefault="00E950A2" w:rsidP="00216ED1">
            <w:pPr>
              <w:jc w:val="center"/>
              <w:rPr>
                <w:rFonts w:ascii="Arial" w:hAnsi="Arial" w:cs="Arial"/>
                <w:sz w:val="20"/>
                <w:lang w:eastAsia="en-US"/>
              </w:rPr>
            </w:pPr>
            <w:r>
              <w:rPr>
                <w:rFonts w:ascii="Arial" w:hAnsi="Arial" w:cs="Arial"/>
                <w:sz w:val="20"/>
                <w:lang w:eastAsia="en-US"/>
              </w:rPr>
              <w:t>Yes, but for (b) we can discuss late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1C40C5" w14:textId="77777777" w:rsidR="00DA7389" w:rsidRPr="006059F9" w:rsidRDefault="00DA7389" w:rsidP="00216ED1">
            <w:pPr>
              <w:rPr>
                <w:rFonts w:ascii="Arial" w:hAnsi="Arial" w:cs="Arial"/>
                <w:sz w:val="20"/>
              </w:rPr>
            </w:pPr>
          </w:p>
        </w:tc>
      </w:tr>
      <w:tr w:rsidR="005C4473" w14:paraId="5C8BAA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9F7D48" w14:textId="73CDFB06"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95EE7F" w14:textId="4023FD08" w:rsidR="005C4473" w:rsidRDefault="005C4473" w:rsidP="005C4473">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EB78F1" w14:textId="77777777" w:rsidR="005C4473" w:rsidRPr="006059F9" w:rsidRDefault="005C4473" w:rsidP="005C4473">
            <w:pPr>
              <w:rPr>
                <w:rFonts w:ascii="Arial" w:hAnsi="Arial" w:cs="Arial"/>
                <w:sz w:val="20"/>
              </w:rPr>
            </w:pPr>
          </w:p>
        </w:tc>
      </w:tr>
      <w:tr w:rsidR="005A37F7" w14:paraId="402AB58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1F11EC" w14:textId="59F107DC"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FF8697" w14:textId="0EC75F6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B3270" w14:textId="11A311FD" w:rsidR="005A37F7" w:rsidRPr="006059F9" w:rsidRDefault="005A37F7" w:rsidP="005A37F7">
            <w:pPr>
              <w:rPr>
                <w:rFonts w:ascii="Arial" w:hAnsi="Arial" w:cs="Arial"/>
                <w:sz w:val="20"/>
                <w:lang w:eastAsia="en-US"/>
              </w:rPr>
            </w:pPr>
            <w:r>
              <w:rPr>
                <w:rFonts w:ascii="Arial" w:hAnsi="Arial" w:cs="Arial"/>
                <w:sz w:val="20"/>
              </w:rPr>
              <w:t>As TRS is for fast activation, dormancy is not likely to be the target use case.</w:t>
            </w:r>
          </w:p>
        </w:tc>
      </w:tr>
      <w:tr w:rsidR="005A37F7" w14:paraId="450D53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82B06B" w14:textId="58838A07"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B6D170" w14:textId="0CF95414" w:rsidR="005A37F7" w:rsidRPr="00773038" w:rsidRDefault="00773038" w:rsidP="00773038">
            <w:pPr>
              <w:jc w:val="center"/>
              <w:rPr>
                <w:rFonts w:ascii="Arial" w:eastAsia="Malgun Gothic" w:hAnsi="Arial" w:cs="Arial"/>
                <w:sz w:val="20"/>
                <w:lang w:eastAsia="ko-KR"/>
              </w:rPr>
            </w:pPr>
            <w:r>
              <w:rPr>
                <w:rFonts w:ascii="Arial" w:eastAsia="Malgun Gothic" w:hAnsi="Arial" w:cs="Arial" w:hint="eastAsia"/>
                <w:sz w:val="20"/>
                <w:lang w:eastAsia="ko-KR"/>
              </w:rPr>
              <w:t xml:space="preserve">Yes only </w:t>
            </w:r>
            <w:r>
              <w:rPr>
                <w:rFonts w:ascii="Arial" w:eastAsia="Malgun Gothic" w:hAnsi="Arial" w:cs="Arial"/>
                <w:sz w:val="20"/>
                <w:lang w:eastAsia="ko-KR"/>
              </w:rPr>
              <w:t>for (a) and (c)</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D83FC" w14:textId="1D7F7ED4" w:rsidR="005A37F7" w:rsidRPr="00773038" w:rsidRDefault="00773038" w:rsidP="005A37F7">
            <w:pPr>
              <w:rPr>
                <w:rFonts w:ascii="Arial" w:eastAsia="Malgun Gothic" w:hAnsi="Arial" w:cs="Arial"/>
                <w:sz w:val="20"/>
                <w:lang w:eastAsia="ko-KR"/>
              </w:rPr>
            </w:pPr>
            <w:r>
              <w:rPr>
                <w:rFonts w:ascii="Arial" w:eastAsia="Malgun Gothic" w:hAnsi="Arial" w:cs="Arial" w:hint="eastAsia"/>
                <w:sz w:val="20"/>
                <w:lang w:eastAsia="ko-KR"/>
              </w:rPr>
              <w:t>Regarding (b), we prefer to cover RRC based</w:t>
            </w:r>
            <w:r>
              <w:rPr>
                <w:rFonts w:ascii="Arial" w:eastAsia="Malgun Gothic" w:hAnsi="Arial" w:cs="Arial"/>
                <w:sz w:val="20"/>
                <w:lang w:eastAsia="ko-KR"/>
              </w:rPr>
              <w:t xml:space="preserve"> triggering as well.</w:t>
            </w:r>
          </w:p>
        </w:tc>
      </w:tr>
      <w:tr w:rsidR="007B2D8B" w14:paraId="220EB97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E35B6" w14:textId="02147332"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6F4202" w14:textId="6593E801"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443E17" w14:textId="763859F6" w:rsidR="007B2D8B" w:rsidRPr="006059F9" w:rsidRDefault="007B2D8B" w:rsidP="007B2D8B">
            <w:pPr>
              <w:rPr>
                <w:rFonts w:ascii="Arial" w:hAnsi="Arial" w:cs="Arial"/>
                <w:sz w:val="20"/>
                <w:lang w:eastAsia="en-US"/>
              </w:rPr>
            </w:pPr>
            <w:r>
              <w:rPr>
                <w:rFonts w:ascii="Arial" w:hAnsi="Arial" w:cs="Arial" w:hint="eastAsia"/>
                <w:sz w:val="20"/>
                <w:lang w:eastAsia="ko-KR"/>
              </w:rPr>
              <w:t xml:space="preserve">Regarding </w:t>
            </w:r>
            <w:r>
              <w:rPr>
                <w:rFonts w:ascii="Arial" w:hAnsi="Arial" w:cs="Arial"/>
                <w:sz w:val="20"/>
                <w:lang w:eastAsia="ko-KR"/>
              </w:rPr>
              <w:t xml:space="preserve">(c), network should guarantee that </w:t>
            </w:r>
            <w:r w:rsidRPr="00662889">
              <w:rPr>
                <w:rFonts w:ascii="Arial" w:hAnsi="Arial" w:cs="Arial"/>
                <w:sz w:val="20"/>
                <w:lang w:eastAsia="ko-KR"/>
              </w:rPr>
              <w:t>firstActiveDownlinkBWP-Id is not dormant BWP</w:t>
            </w:r>
            <w:r>
              <w:rPr>
                <w:rFonts w:ascii="Arial" w:hAnsi="Arial" w:cs="Arial"/>
                <w:sz w:val="20"/>
                <w:lang w:eastAsia="ko-KR"/>
              </w:rPr>
              <w:t xml:space="preserve">. </w:t>
            </w:r>
          </w:p>
        </w:tc>
      </w:tr>
      <w:tr w:rsidR="007B2D8B" w14:paraId="68EA67B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9EE0484" w14:textId="407C309E" w:rsidR="007B2D8B" w:rsidRDefault="00D930CC"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300037" w14:textId="406E3799" w:rsidR="007B2D8B" w:rsidRDefault="00D01895" w:rsidP="007B2D8B">
            <w:pPr>
              <w:jc w:val="center"/>
              <w:rPr>
                <w:rFonts w:ascii="Arial" w:hAnsi="Arial" w:cs="Arial"/>
                <w:sz w:val="20"/>
                <w:lang w:val="en-US"/>
              </w:rPr>
            </w:pPr>
            <w:r>
              <w:rPr>
                <w:rFonts w:ascii="Arial" w:hAnsi="Arial" w:cs="Arial"/>
                <w:sz w:val="20"/>
                <w:lang w:val="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8DCFCA" w14:textId="6EFD97D1" w:rsidR="003521AC" w:rsidRDefault="00E33C9E" w:rsidP="003521AC">
            <w:pPr>
              <w:rPr>
                <w:rFonts w:ascii="Arial" w:hAnsi="Arial" w:cs="Arial"/>
                <w:sz w:val="20"/>
                <w:lang w:eastAsia="en-US"/>
              </w:rPr>
            </w:pPr>
            <w:r>
              <w:rPr>
                <w:rFonts w:ascii="Arial" w:hAnsi="Arial" w:cs="Arial"/>
                <w:sz w:val="20"/>
                <w:lang w:eastAsia="en-US"/>
              </w:rPr>
              <w:t xml:space="preserve">I understand the question as </w:t>
            </w:r>
            <w:r w:rsidR="003521AC">
              <w:rPr>
                <w:rFonts w:ascii="Arial" w:hAnsi="Arial" w:cs="Arial"/>
                <w:sz w:val="20"/>
                <w:lang w:eastAsia="en-US"/>
              </w:rPr>
              <w:t>“all of the following conditions”</w:t>
            </w:r>
            <w:r>
              <w:rPr>
                <w:rFonts w:ascii="Arial" w:hAnsi="Arial" w:cs="Arial"/>
                <w:sz w:val="20"/>
                <w:lang w:eastAsia="en-US"/>
              </w:rPr>
              <w:t xml:space="preserve"> not “any of the following conditions”.</w:t>
            </w:r>
            <w:r w:rsidR="00F25ECB">
              <w:rPr>
                <w:rFonts w:ascii="Arial" w:hAnsi="Arial" w:cs="Arial"/>
                <w:sz w:val="20"/>
                <w:lang w:eastAsia="en-US"/>
              </w:rPr>
              <w:t xml:space="preserve"> But </w:t>
            </w:r>
            <w:r w:rsidR="00FF1059">
              <w:rPr>
                <w:rFonts w:ascii="Arial" w:hAnsi="Arial" w:cs="Arial"/>
                <w:sz w:val="20"/>
                <w:lang w:eastAsia="en-US"/>
              </w:rPr>
              <w:t xml:space="preserve">they all </w:t>
            </w:r>
            <w:r w:rsidR="00F25ECB">
              <w:rPr>
                <w:rFonts w:ascii="Arial" w:hAnsi="Arial" w:cs="Arial"/>
                <w:sz w:val="20"/>
                <w:lang w:eastAsia="en-US"/>
              </w:rPr>
              <w:t>seem obvious and no</w:t>
            </w:r>
            <w:r w:rsidR="00FF1059">
              <w:rPr>
                <w:rFonts w:ascii="Arial" w:hAnsi="Arial" w:cs="Arial"/>
                <w:sz w:val="20"/>
                <w:lang w:eastAsia="en-US"/>
              </w:rPr>
              <w:t>t sure the need to discuss(?)</w:t>
            </w:r>
          </w:p>
          <w:p w14:paraId="318BD264" w14:textId="359AFB77" w:rsidR="00D01895" w:rsidRPr="00E33C9E" w:rsidRDefault="00DB4FED" w:rsidP="00E33C9E">
            <w:pPr>
              <w:pStyle w:val="ListParagraph"/>
              <w:numPr>
                <w:ilvl w:val="0"/>
                <w:numId w:val="39"/>
              </w:numPr>
              <w:ind w:firstLineChars="0"/>
              <w:rPr>
                <w:rFonts w:ascii="Arial" w:hAnsi="Arial" w:cs="Arial"/>
                <w:sz w:val="20"/>
                <w:lang w:eastAsia="en-US"/>
              </w:rPr>
            </w:pPr>
            <w:r>
              <w:rPr>
                <w:rFonts w:ascii="Arial" w:hAnsi="Arial" w:cs="Arial"/>
                <w:sz w:val="20"/>
                <w:lang w:eastAsia="en-US"/>
              </w:rPr>
              <w:t>Straightforward</w:t>
            </w:r>
          </w:p>
          <w:p w14:paraId="795F748C" w14:textId="77777777" w:rsidR="00E33C9E" w:rsidRDefault="00F25ECB" w:rsidP="00E33C9E">
            <w:pPr>
              <w:pStyle w:val="ListParagraph"/>
              <w:numPr>
                <w:ilvl w:val="0"/>
                <w:numId w:val="39"/>
              </w:numPr>
              <w:ind w:firstLineChars="0"/>
              <w:rPr>
                <w:rFonts w:ascii="Arial" w:hAnsi="Arial" w:cs="Arial"/>
                <w:sz w:val="20"/>
                <w:lang w:eastAsia="en-US"/>
              </w:rPr>
            </w:pPr>
            <w:r>
              <w:rPr>
                <w:rFonts w:ascii="Arial" w:hAnsi="Arial" w:cs="Arial"/>
                <w:sz w:val="20"/>
                <w:lang w:eastAsia="en-US"/>
              </w:rPr>
              <w:t xml:space="preserve">can be rephrased to TRS is activated </w:t>
            </w:r>
          </w:p>
          <w:p w14:paraId="6B8503A9" w14:textId="1AD7B5BC" w:rsidR="00F25ECB" w:rsidRPr="00E33C9E" w:rsidRDefault="00714AAA" w:rsidP="00E33C9E">
            <w:pPr>
              <w:pStyle w:val="ListParagraph"/>
              <w:numPr>
                <w:ilvl w:val="0"/>
                <w:numId w:val="39"/>
              </w:numPr>
              <w:ind w:firstLineChars="0"/>
              <w:rPr>
                <w:rFonts w:ascii="Arial" w:hAnsi="Arial" w:cs="Arial"/>
                <w:sz w:val="20"/>
                <w:lang w:eastAsia="en-US"/>
              </w:rPr>
            </w:pPr>
            <w:r>
              <w:rPr>
                <w:rFonts w:ascii="Arial" w:hAnsi="Arial" w:cs="Arial"/>
                <w:sz w:val="20"/>
                <w:lang w:eastAsia="en-US"/>
              </w:rPr>
              <w:t>T</w:t>
            </w:r>
            <w:r w:rsidR="002607DB">
              <w:rPr>
                <w:rFonts w:ascii="Arial" w:hAnsi="Arial" w:cs="Arial"/>
                <w:sz w:val="20"/>
                <w:lang w:eastAsia="en-US"/>
              </w:rPr>
              <w:t xml:space="preserve">his is up-to </w:t>
            </w:r>
            <w:r>
              <w:rPr>
                <w:rFonts w:ascii="Arial" w:hAnsi="Arial" w:cs="Arial"/>
                <w:sz w:val="20"/>
                <w:lang w:eastAsia="en-US"/>
              </w:rPr>
              <w:t xml:space="preserve">the </w:t>
            </w:r>
            <w:r w:rsidR="002607DB">
              <w:rPr>
                <w:rFonts w:ascii="Arial" w:hAnsi="Arial" w:cs="Arial"/>
                <w:sz w:val="20"/>
                <w:lang w:eastAsia="en-US"/>
              </w:rPr>
              <w:t xml:space="preserve">network implementation and </w:t>
            </w:r>
            <w:r>
              <w:rPr>
                <w:rFonts w:ascii="Arial" w:hAnsi="Arial" w:cs="Arial"/>
                <w:sz w:val="20"/>
                <w:lang w:eastAsia="en-US"/>
              </w:rPr>
              <w:t xml:space="preserve">the </w:t>
            </w:r>
            <w:r w:rsidR="002607DB">
              <w:rPr>
                <w:rFonts w:ascii="Arial" w:hAnsi="Arial" w:cs="Arial"/>
                <w:sz w:val="20"/>
                <w:lang w:eastAsia="en-US"/>
              </w:rPr>
              <w:t xml:space="preserve">UE just needs to follow the previous two </w:t>
            </w:r>
            <w:r>
              <w:rPr>
                <w:rFonts w:ascii="Arial" w:hAnsi="Arial" w:cs="Arial"/>
                <w:sz w:val="20"/>
                <w:lang w:eastAsia="en-US"/>
              </w:rPr>
              <w:t>conditions</w:t>
            </w:r>
            <w:r w:rsidR="00A139B9">
              <w:rPr>
                <w:rFonts w:ascii="Arial" w:hAnsi="Arial" w:cs="Arial"/>
                <w:sz w:val="20"/>
                <w:lang w:eastAsia="en-US"/>
              </w:rPr>
              <w:t xml:space="preserve">. </w:t>
            </w:r>
          </w:p>
        </w:tc>
      </w:tr>
      <w:tr w:rsidR="00200730" w14:paraId="17A53CD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9B063F" w14:textId="1E1D41D1"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K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4B5C07" w14:textId="6372C218"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D0463" w14:textId="77777777" w:rsidR="00200730" w:rsidRDefault="00200730" w:rsidP="00200730">
            <w:pPr>
              <w:pStyle w:val="ListParagraph"/>
              <w:numPr>
                <w:ilvl w:val="0"/>
                <w:numId w:val="40"/>
              </w:numPr>
              <w:ind w:firstLineChars="0"/>
              <w:rPr>
                <w:rFonts w:ascii="Arial" w:eastAsiaTheme="minorEastAsia" w:hAnsi="Arial" w:cs="Arial"/>
                <w:sz w:val="20"/>
                <w:lang w:eastAsia="ja-JP"/>
              </w:rPr>
            </w:pPr>
            <w:r>
              <w:rPr>
                <w:rFonts w:ascii="Arial" w:eastAsiaTheme="minorEastAsia" w:hAnsi="Arial" w:cs="Arial"/>
                <w:sz w:val="20"/>
                <w:lang w:eastAsia="ja-JP"/>
              </w:rPr>
              <w:t>S</w:t>
            </w:r>
            <w:r>
              <w:rPr>
                <w:rFonts w:ascii="Arial" w:eastAsiaTheme="minorEastAsia" w:hAnsi="Arial" w:cs="Arial" w:hint="eastAsia"/>
                <w:sz w:val="20"/>
                <w:lang w:eastAsia="ja-JP"/>
              </w:rPr>
              <w:t xml:space="preserve">eems </w:t>
            </w:r>
            <w:r>
              <w:rPr>
                <w:rFonts w:ascii="Arial" w:eastAsiaTheme="minorEastAsia" w:hAnsi="Arial" w:cs="Arial"/>
                <w:sz w:val="20"/>
                <w:lang w:eastAsia="ja-JP"/>
              </w:rPr>
              <w:t>obvious</w:t>
            </w:r>
          </w:p>
          <w:p w14:paraId="3F68B53D" w14:textId="77777777" w:rsidR="00200730" w:rsidRDefault="00200730" w:rsidP="00200730">
            <w:pPr>
              <w:pStyle w:val="ListParagraph"/>
              <w:numPr>
                <w:ilvl w:val="0"/>
                <w:numId w:val="40"/>
              </w:numPr>
              <w:ind w:firstLineChars="0"/>
              <w:rPr>
                <w:rFonts w:ascii="Arial" w:eastAsiaTheme="minorEastAsia" w:hAnsi="Arial" w:cs="Arial"/>
                <w:sz w:val="20"/>
                <w:lang w:eastAsia="ja-JP"/>
              </w:rPr>
            </w:pPr>
            <w:r>
              <w:rPr>
                <w:rFonts w:ascii="Arial" w:eastAsiaTheme="minorEastAsia" w:hAnsi="Arial" w:cs="Arial"/>
                <w:sz w:val="20"/>
                <w:lang w:eastAsia="ja-JP"/>
              </w:rPr>
              <w:t>Seems fine, RRC based activation can also be an option</w:t>
            </w:r>
          </w:p>
          <w:p w14:paraId="7F165AC5" w14:textId="34626FD3" w:rsidR="00200730" w:rsidRPr="00200730" w:rsidRDefault="00200730" w:rsidP="00200730">
            <w:pPr>
              <w:pStyle w:val="ListParagraph"/>
              <w:numPr>
                <w:ilvl w:val="0"/>
                <w:numId w:val="40"/>
              </w:numPr>
              <w:ind w:firstLineChars="0"/>
              <w:rPr>
                <w:rFonts w:ascii="Arial" w:eastAsiaTheme="minorEastAsia" w:hAnsi="Arial" w:cs="Arial"/>
                <w:sz w:val="20"/>
                <w:lang w:eastAsia="ja-JP"/>
              </w:rPr>
            </w:pPr>
            <w:r w:rsidRPr="00200730">
              <w:rPr>
                <w:rFonts w:ascii="Arial" w:eastAsiaTheme="minorEastAsia" w:hAnsi="Arial" w:cs="Arial"/>
                <w:sz w:val="20"/>
                <w:lang w:eastAsia="ja-JP"/>
              </w:rPr>
              <w:lastRenderedPageBreak/>
              <w:t>Dormant BWP is not needed as the target is to fast active Scell</w:t>
            </w:r>
          </w:p>
        </w:tc>
      </w:tr>
      <w:tr w:rsidR="00104CCA" w14:paraId="00CC9ED4" w14:textId="77777777" w:rsidTr="0045329D">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1CC985" w14:textId="002A0E5C" w:rsidR="00104CCA" w:rsidRDefault="00104CCA" w:rsidP="00104CCA">
            <w:pPr>
              <w:jc w:val="center"/>
              <w:rPr>
                <w:rFonts w:ascii="Arial" w:hAnsi="Arial" w:cs="Arial"/>
                <w:sz w:val="20"/>
              </w:rPr>
            </w:pPr>
            <w:r>
              <w:rPr>
                <w:rFonts w:ascii="Arial" w:hAnsi="Arial" w:cs="Arial"/>
                <w:sz w:val="20"/>
                <w:lang w:eastAsia="en-US"/>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6BC7FD" w14:textId="68758FF9" w:rsidR="00104CCA" w:rsidRPr="00483719" w:rsidRDefault="00104CCA" w:rsidP="00104CCA">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E3F220" w14:textId="4850BBC6" w:rsidR="00104CCA" w:rsidRPr="006059F9" w:rsidRDefault="00104CCA" w:rsidP="00104CCA">
            <w:pPr>
              <w:rPr>
                <w:rFonts w:ascii="Arial" w:hAnsi="Arial" w:cs="Arial"/>
                <w:sz w:val="20"/>
                <w:lang w:eastAsia="en-US"/>
              </w:rPr>
            </w:pPr>
            <w:r>
              <w:rPr>
                <w:rFonts w:ascii="Arial" w:hAnsi="Arial" w:cs="Arial"/>
                <w:sz w:val="20"/>
              </w:rPr>
              <w:t>We support b) as the baseline</w:t>
            </w:r>
            <w:r w:rsidR="0040596C">
              <w:rPr>
                <w:rFonts w:ascii="Arial" w:hAnsi="Arial" w:cs="Arial"/>
                <w:sz w:val="20"/>
              </w:rPr>
              <w:t>.</w:t>
            </w:r>
            <w:r>
              <w:rPr>
                <w:rFonts w:ascii="Arial" w:hAnsi="Arial" w:cs="Arial"/>
                <w:sz w:val="20"/>
              </w:rPr>
              <w:t xml:space="preserve"> </w:t>
            </w:r>
          </w:p>
        </w:tc>
      </w:tr>
      <w:tr w:rsidR="00200730" w14:paraId="37F292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5DF64" w14:textId="1571F5A2" w:rsidR="00200730" w:rsidRDefault="0045329D" w:rsidP="00200730">
            <w:pPr>
              <w:jc w:val="center"/>
              <w:rPr>
                <w:rFonts w:ascii="Arial" w:hAnsi="Arial" w:cs="Arial"/>
                <w:sz w:val="20"/>
                <w:lang w:eastAsia="en-US"/>
              </w:rPr>
            </w:pPr>
            <w:r>
              <w:rPr>
                <w:rFonts w:ascii="Arial" w:hAnsi="Arial" w:cs="Arial"/>
                <w:sz w:val="20"/>
                <w:lang w:eastAsia="en-US"/>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87D7E5" w14:textId="3C7E7166" w:rsidR="00200730" w:rsidRDefault="0045329D" w:rsidP="00200730">
            <w:pPr>
              <w:jc w:val="center"/>
              <w:rPr>
                <w:rFonts w:ascii="Arial" w:hAnsi="Arial" w:cs="Arial"/>
                <w:sz w:val="20"/>
                <w:lang w:eastAsia="en-US"/>
              </w:rPr>
            </w:pPr>
            <w:r>
              <w:rPr>
                <w:rFonts w:ascii="Arial" w:hAnsi="Arial" w:cs="Arial"/>
                <w:sz w:val="20"/>
                <w:lang w:eastAsia="en-US"/>
              </w:rPr>
              <w:t>Yes for a) and c)</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924572" w14:textId="77777777" w:rsidR="00200730" w:rsidRDefault="0045329D" w:rsidP="00200730">
            <w:pPr>
              <w:rPr>
                <w:rFonts w:ascii="Arial" w:hAnsi="Arial" w:cs="Arial"/>
                <w:sz w:val="20"/>
                <w:lang w:eastAsia="en-US"/>
              </w:rPr>
            </w:pPr>
            <w:r>
              <w:rPr>
                <w:rFonts w:ascii="Arial" w:hAnsi="Arial" w:cs="Arial"/>
                <w:sz w:val="20"/>
                <w:lang w:eastAsia="en-US"/>
              </w:rPr>
              <w:t>b) could be further discussed.</w:t>
            </w:r>
          </w:p>
          <w:p w14:paraId="217245F5" w14:textId="2C742E3B" w:rsidR="0045329D" w:rsidRPr="006059F9" w:rsidRDefault="0045329D" w:rsidP="00200730">
            <w:pPr>
              <w:rPr>
                <w:rFonts w:ascii="Arial" w:hAnsi="Arial" w:cs="Arial"/>
                <w:sz w:val="20"/>
                <w:lang w:eastAsia="en-US"/>
              </w:rPr>
            </w:pPr>
            <w:r>
              <w:rPr>
                <w:rFonts w:ascii="Arial" w:hAnsi="Arial" w:cs="Arial"/>
                <w:sz w:val="20"/>
                <w:lang w:eastAsia="en-US"/>
              </w:rPr>
              <w:t xml:space="preserve">For c), we see no reason to use TRS-based activation if the target state is dormant. </w:t>
            </w:r>
          </w:p>
        </w:tc>
      </w:tr>
      <w:tr w:rsidR="00200730" w14:paraId="18A1476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F30743" w14:textId="497EFB9B" w:rsidR="00200730" w:rsidRDefault="00200730" w:rsidP="00200730">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A898D" w14:textId="77777777" w:rsidR="00200730" w:rsidRDefault="00200730" w:rsidP="00200730">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2BDBEF" w14:textId="77777777" w:rsidR="00200730" w:rsidRPr="006059F9" w:rsidRDefault="00200730" w:rsidP="00200730">
            <w:pPr>
              <w:rPr>
                <w:rFonts w:ascii="Arial" w:eastAsia="DengXian" w:hAnsi="Arial" w:cs="Arial"/>
                <w:sz w:val="20"/>
                <w:lang w:eastAsia="en-US"/>
              </w:rPr>
            </w:pPr>
          </w:p>
        </w:tc>
      </w:tr>
      <w:tr w:rsidR="00200730" w14:paraId="5161BD0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C08C2" w14:textId="77777777" w:rsidR="00200730" w:rsidRDefault="00200730" w:rsidP="00200730">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290757" w14:textId="77777777" w:rsidR="00200730" w:rsidRDefault="00200730" w:rsidP="00200730">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0B8107" w14:textId="77777777" w:rsidR="00200730" w:rsidRPr="006059F9" w:rsidRDefault="00200730" w:rsidP="00200730">
            <w:pPr>
              <w:rPr>
                <w:rFonts w:ascii="Arial" w:hAnsi="Arial" w:cs="Arial"/>
                <w:sz w:val="20"/>
              </w:rPr>
            </w:pPr>
          </w:p>
        </w:tc>
      </w:tr>
      <w:tr w:rsidR="00200730" w14:paraId="0099BD6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D0344" w14:textId="77777777" w:rsidR="00200730" w:rsidRDefault="00200730" w:rsidP="00200730">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93261C" w14:textId="77777777" w:rsidR="00200730" w:rsidRDefault="00200730" w:rsidP="00200730">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29FB47" w14:textId="77777777" w:rsidR="00200730" w:rsidRPr="006059F9" w:rsidRDefault="00200730" w:rsidP="00200730">
            <w:pPr>
              <w:rPr>
                <w:rFonts w:ascii="Arial" w:eastAsia="DengXian" w:hAnsi="Arial" w:cs="Arial"/>
                <w:sz w:val="20"/>
                <w:lang w:eastAsia="en-US"/>
              </w:rPr>
            </w:pPr>
          </w:p>
        </w:tc>
      </w:tr>
      <w:tr w:rsidR="00200730" w:rsidRPr="007339BF" w14:paraId="55F51BB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4778E" w14:textId="77777777" w:rsidR="00200730" w:rsidRPr="007339BF" w:rsidRDefault="00200730" w:rsidP="00200730">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6B5994" w14:textId="77777777" w:rsidR="00200730" w:rsidRPr="007339BF" w:rsidRDefault="00200730" w:rsidP="00200730">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5863B0" w14:textId="77777777" w:rsidR="00200730" w:rsidRPr="006059F9" w:rsidRDefault="00200730" w:rsidP="00200730">
            <w:pPr>
              <w:jc w:val="left"/>
              <w:rPr>
                <w:rFonts w:ascii="Arial" w:eastAsia="Yu Mincho" w:hAnsi="Arial" w:cs="Arial"/>
                <w:sz w:val="20"/>
                <w:lang w:val="en-US"/>
              </w:rPr>
            </w:pPr>
          </w:p>
        </w:tc>
      </w:tr>
      <w:tr w:rsidR="00200730" w:rsidRPr="007339BF" w14:paraId="51F4CB7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5584E" w14:textId="77777777" w:rsidR="00200730" w:rsidRPr="007339BF" w:rsidRDefault="00200730" w:rsidP="00200730">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8988D9" w14:textId="77777777" w:rsidR="00200730" w:rsidRPr="007339BF" w:rsidRDefault="00200730" w:rsidP="00200730">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39E82" w14:textId="77777777" w:rsidR="00200730" w:rsidRPr="006059F9" w:rsidRDefault="00200730" w:rsidP="00200730">
            <w:pPr>
              <w:jc w:val="left"/>
              <w:rPr>
                <w:rFonts w:ascii="Arial" w:eastAsia="Yu Mincho" w:hAnsi="Arial" w:cs="Arial"/>
                <w:sz w:val="20"/>
                <w:lang w:eastAsia="ja-JP"/>
              </w:rPr>
            </w:pPr>
          </w:p>
        </w:tc>
      </w:tr>
    </w:tbl>
    <w:p w14:paraId="2E727DD0" w14:textId="6C9E7620" w:rsidR="00490301" w:rsidRDefault="00490301" w:rsidP="00CF662B">
      <w:pPr>
        <w:rPr>
          <w:b/>
          <w:bCs/>
          <w:lang w:val="en-US"/>
        </w:rPr>
      </w:pPr>
    </w:p>
    <w:p w14:paraId="3A56820B" w14:textId="24D2E860" w:rsidR="00CD0534" w:rsidRDefault="00CD0534" w:rsidP="00CD0534">
      <w:pPr>
        <w:pStyle w:val="Heading2"/>
        <w:rPr>
          <w:b/>
          <w:i/>
          <w:sz w:val="24"/>
          <w:u w:val="single"/>
        </w:rPr>
      </w:pPr>
      <w:r>
        <w:rPr>
          <w:b/>
          <w:i/>
          <w:sz w:val="24"/>
          <w:u w:val="single"/>
          <w:lang w:val="en-US"/>
        </w:rPr>
        <w:t>Issue</w:t>
      </w:r>
      <w:r>
        <w:rPr>
          <w:b/>
          <w:i/>
          <w:sz w:val="24"/>
          <w:u w:val="single"/>
        </w:rPr>
        <w:t xml:space="preserve"> 2</w:t>
      </w:r>
      <w:r>
        <w:rPr>
          <w:rFonts w:hint="eastAsia"/>
          <w:b/>
          <w:i/>
          <w:sz w:val="24"/>
          <w:u w:val="single"/>
        </w:rPr>
        <w:t xml:space="preserve">: </w:t>
      </w:r>
      <w:r w:rsidRPr="005772DC">
        <w:rPr>
          <w:b/>
          <w:i/>
          <w:sz w:val="24"/>
          <w:u w:val="single"/>
          <w:lang w:val="en-US"/>
        </w:rPr>
        <w:t>MAC CE design</w:t>
      </w:r>
      <w:r>
        <w:rPr>
          <w:rFonts w:hint="eastAsia"/>
          <w:b/>
          <w:i/>
          <w:sz w:val="24"/>
          <w:u w:val="single"/>
        </w:rPr>
        <w:t xml:space="preserve"> f</w:t>
      </w:r>
      <w:r>
        <w:rPr>
          <w:b/>
          <w:i/>
          <w:sz w:val="24"/>
          <w:u w:val="single"/>
        </w:rPr>
        <w:t>or TRS based SCell activation</w:t>
      </w:r>
    </w:p>
    <w:p w14:paraId="489147B7" w14:textId="5F734647" w:rsidR="005772DC" w:rsidRDefault="007A7080" w:rsidP="005772DC">
      <w:pPr>
        <w:rPr>
          <w:lang w:val="en-US"/>
        </w:rPr>
      </w:pPr>
      <w:r>
        <w:rPr>
          <w:lang w:val="en-US"/>
        </w:rPr>
        <w:t>In RAN1</w:t>
      </w:r>
      <w:r>
        <w:rPr>
          <w:rFonts w:hint="eastAsia"/>
          <w:lang w:val="en-US"/>
        </w:rPr>
        <w:t>#105e</w:t>
      </w:r>
      <w:r>
        <w:rPr>
          <w:lang w:val="en-US"/>
        </w:rPr>
        <w:t>, RAN1 reached the following down-selection</w:t>
      </w:r>
      <w:r w:rsidR="00C91900">
        <w:rPr>
          <w:lang w:val="en-US"/>
        </w:rPr>
        <w:t>, i.e. option 1.1 and option 1.2,</w:t>
      </w:r>
      <w:r>
        <w:rPr>
          <w:lang w:val="en-US"/>
        </w:rPr>
        <w:t xml:space="preserve"> for MAC </w:t>
      </w:r>
      <w:r>
        <w:rPr>
          <w:rFonts w:hint="eastAsia"/>
          <w:lang w:val="en-US"/>
        </w:rPr>
        <w:t>CE</w:t>
      </w:r>
      <w:r>
        <w:rPr>
          <w:lang w:val="en-US"/>
        </w:rPr>
        <w:t xml:space="preserve"> </w:t>
      </w:r>
      <w:r>
        <w:rPr>
          <w:rFonts w:hint="eastAsia"/>
          <w:lang w:val="en-US"/>
        </w:rPr>
        <w:t>design</w:t>
      </w:r>
      <w:r>
        <w:rPr>
          <w:lang w:val="en-US"/>
        </w:rPr>
        <w:t>.</w:t>
      </w:r>
      <w:r w:rsidR="00853E85">
        <w:rPr>
          <w:lang w:val="en-US"/>
        </w:rPr>
        <w:t xml:space="preserve"> </w:t>
      </w:r>
      <w:r w:rsidR="00EC1642">
        <w:rPr>
          <w:lang w:val="en-US"/>
        </w:rPr>
        <w:t xml:space="preserve">In last RAN2 meeting, </w:t>
      </w:r>
      <w:r w:rsidR="002C4217">
        <w:rPr>
          <w:lang w:val="en-US"/>
        </w:rPr>
        <w:t>three companies</w:t>
      </w:r>
      <w:r w:rsidR="00EC1642">
        <w:rPr>
          <w:lang w:val="en-US"/>
        </w:rPr>
        <w:t xml:space="preserve"> [1][2][3]</w:t>
      </w:r>
      <w:r w:rsidR="002C4217">
        <w:rPr>
          <w:lang w:val="en-US"/>
        </w:rPr>
        <w:t xml:space="preserve"> provide following reasons to prefer option 1.1.</w:t>
      </w:r>
    </w:p>
    <w:p w14:paraId="43A809C7" w14:textId="77777777" w:rsidR="002C4217" w:rsidRDefault="002C4217" w:rsidP="002C4217">
      <w:pPr>
        <w:pStyle w:val="ListParagraph"/>
        <w:numPr>
          <w:ilvl w:val="0"/>
          <w:numId w:val="26"/>
        </w:numPr>
        <w:overflowPunct/>
        <w:adjustRightInd/>
        <w:snapToGrid w:val="0"/>
        <w:spacing w:after="0" w:line="240" w:lineRule="auto"/>
        <w:ind w:firstLineChars="0"/>
        <w:textAlignment w:val="auto"/>
        <w:rPr>
          <w:lang w:val="en-AU"/>
        </w:rPr>
      </w:pPr>
      <w:r w:rsidRPr="00881B07">
        <w:rPr>
          <w:lang w:val="en-AU"/>
        </w:rPr>
        <w:t>Usually it is an implementation issue to transmit two MAC</w:t>
      </w:r>
      <w:r>
        <w:rPr>
          <w:lang w:val="en-AU"/>
        </w:rPr>
        <w:t xml:space="preserve"> </w:t>
      </w:r>
      <w:r w:rsidRPr="00881B07">
        <w:rPr>
          <w:lang w:val="en-AU"/>
        </w:rPr>
        <w:t>CE</w:t>
      </w:r>
      <w:r>
        <w:rPr>
          <w:lang w:val="en-AU"/>
        </w:rPr>
        <w:t>s</w:t>
      </w:r>
      <w:r w:rsidRPr="00881B07">
        <w:rPr>
          <w:lang w:val="en-AU"/>
        </w:rPr>
        <w:t xml:space="preserve"> either jointly in one PDSCH or separately in two PDSCHs. </w:t>
      </w:r>
      <w:r>
        <w:rPr>
          <w:lang w:val="en-AU"/>
        </w:rPr>
        <w:t xml:space="preserve">The </w:t>
      </w:r>
      <w:r w:rsidRPr="00881B07">
        <w:rPr>
          <w:lang w:val="en-AU"/>
        </w:rPr>
        <w:t xml:space="preserve">gNB makes </w:t>
      </w:r>
      <w:r>
        <w:rPr>
          <w:lang w:val="en-AU"/>
        </w:rPr>
        <w:t xml:space="preserve">the </w:t>
      </w:r>
      <w:r w:rsidRPr="00881B07">
        <w:rPr>
          <w:lang w:val="en-AU"/>
        </w:rPr>
        <w:t>decision depending on available resource</w:t>
      </w:r>
      <w:r>
        <w:rPr>
          <w:lang w:val="en-AU"/>
        </w:rPr>
        <w:t>s</w:t>
      </w:r>
      <w:r w:rsidRPr="00881B07">
        <w:rPr>
          <w:lang w:val="en-AU"/>
        </w:rPr>
        <w:t xml:space="preserve"> and system efficiency. </w:t>
      </w:r>
      <w:r>
        <w:rPr>
          <w:lang w:val="en-AU"/>
        </w:rPr>
        <w:t xml:space="preserve">For Opt 1.2, RAN2 would need to add the restriction that </w:t>
      </w:r>
      <w:r w:rsidRPr="00881B07">
        <w:rPr>
          <w:lang w:val="en-AU"/>
        </w:rPr>
        <w:t>two MAC</w:t>
      </w:r>
      <w:r>
        <w:rPr>
          <w:lang w:val="en-AU"/>
        </w:rPr>
        <w:t xml:space="preserve"> </w:t>
      </w:r>
      <w:r w:rsidRPr="00881B07">
        <w:rPr>
          <w:lang w:val="en-AU"/>
        </w:rPr>
        <w:t xml:space="preserve">CEs </w:t>
      </w:r>
      <w:r>
        <w:rPr>
          <w:lang w:val="en-AU"/>
        </w:rPr>
        <w:t>for triggering the RS need be in one PDSCH</w:t>
      </w:r>
      <w:r w:rsidRPr="00881B07">
        <w:rPr>
          <w:lang w:val="en-AU"/>
        </w:rPr>
        <w:t>.</w:t>
      </w:r>
    </w:p>
    <w:p w14:paraId="208BEBE4" w14:textId="77777777" w:rsidR="002C4217" w:rsidRDefault="002C4217" w:rsidP="002C4217">
      <w:pPr>
        <w:pStyle w:val="ListParagraph"/>
        <w:numPr>
          <w:ilvl w:val="0"/>
          <w:numId w:val="26"/>
        </w:numPr>
        <w:overflowPunct/>
        <w:adjustRightInd/>
        <w:snapToGrid w:val="0"/>
        <w:spacing w:after="0" w:line="240" w:lineRule="auto"/>
        <w:ind w:firstLineChars="0"/>
        <w:textAlignment w:val="auto"/>
        <w:rPr>
          <w:lang w:val="en-AU"/>
        </w:rPr>
      </w:pPr>
      <w:r>
        <w:rPr>
          <w:lang w:val="en-AU"/>
        </w:rPr>
        <w:t xml:space="preserve">the </w:t>
      </w:r>
      <w:r w:rsidRPr="004A6FBA">
        <w:rPr>
          <w:lang w:val="en-AU"/>
        </w:rPr>
        <w:t xml:space="preserve">UE which receives the legacy MAC CE needs to check whether the new MAC CE for temporary RS is included or not in the same PDSCH, and then </w:t>
      </w:r>
      <w:r>
        <w:rPr>
          <w:lang w:val="en-AU"/>
        </w:rPr>
        <w:t xml:space="preserve">the </w:t>
      </w:r>
      <w:r w:rsidRPr="004A6FBA">
        <w:rPr>
          <w:lang w:val="en-AU"/>
        </w:rPr>
        <w:t xml:space="preserve">UE follows </w:t>
      </w:r>
      <w:r>
        <w:rPr>
          <w:lang w:val="en-AU"/>
        </w:rPr>
        <w:t xml:space="preserve">the </w:t>
      </w:r>
      <w:r w:rsidRPr="004A6FBA">
        <w:rPr>
          <w:lang w:val="en-AU"/>
        </w:rPr>
        <w:t xml:space="preserve">Rel-17 UE behaviour or </w:t>
      </w:r>
      <w:r>
        <w:rPr>
          <w:lang w:val="en-AU"/>
        </w:rPr>
        <w:t xml:space="preserve">the </w:t>
      </w:r>
      <w:r w:rsidRPr="004A6FBA">
        <w:rPr>
          <w:lang w:val="en-AU"/>
        </w:rPr>
        <w:t xml:space="preserve">legacy UE behaviour accordingly. </w:t>
      </w:r>
    </w:p>
    <w:p w14:paraId="32E54014" w14:textId="77777777" w:rsidR="002C4217" w:rsidRPr="004A6FBA" w:rsidRDefault="002C4217" w:rsidP="002C4217">
      <w:pPr>
        <w:pStyle w:val="ListParagraph"/>
        <w:numPr>
          <w:ilvl w:val="0"/>
          <w:numId w:val="26"/>
        </w:numPr>
        <w:overflowPunct/>
        <w:adjustRightInd/>
        <w:snapToGrid w:val="0"/>
        <w:spacing w:after="0" w:line="240" w:lineRule="auto"/>
        <w:ind w:firstLineChars="0"/>
        <w:textAlignment w:val="auto"/>
        <w:rPr>
          <w:lang w:val="en-AU"/>
        </w:rPr>
      </w:pPr>
      <w:r w:rsidRPr="004A6FBA">
        <w:rPr>
          <w:lang w:val="en-AU"/>
        </w:rPr>
        <w:t>Opt 1.2 still needs to define a new MAC</w:t>
      </w:r>
      <w:r>
        <w:rPr>
          <w:lang w:val="en-AU"/>
        </w:rPr>
        <w:t xml:space="preserve"> </w:t>
      </w:r>
      <w:r w:rsidRPr="004A6FBA">
        <w:rPr>
          <w:lang w:val="en-AU"/>
        </w:rPr>
        <w:t>CE.</w:t>
      </w:r>
    </w:p>
    <w:p w14:paraId="1D71B47D" w14:textId="77777777" w:rsidR="002C4217" w:rsidRPr="002C4217" w:rsidRDefault="002C4217" w:rsidP="005772DC">
      <w:pPr>
        <w:rPr>
          <w:lang w:val="en-AU"/>
        </w:rPr>
      </w:pPr>
    </w:p>
    <w:tbl>
      <w:tblPr>
        <w:tblStyle w:val="TableGrid"/>
        <w:tblW w:w="0" w:type="auto"/>
        <w:tblLook w:val="04A0" w:firstRow="1" w:lastRow="0" w:firstColumn="1" w:lastColumn="0" w:noHBand="0" w:noVBand="1"/>
      </w:tblPr>
      <w:tblGrid>
        <w:gridCol w:w="9629"/>
      </w:tblGrid>
      <w:tr w:rsidR="007A7080" w14:paraId="69999373" w14:textId="77777777" w:rsidTr="007A7080">
        <w:tc>
          <w:tcPr>
            <w:tcW w:w="9629" w:type="dxa"/>
          </w:tcPr>
          <w:p w14:paraId="43BA8F93" w14:textId="77777777" w:rsidR="007A7080" w:rsidRDefault="007A7080" w:rsidP="007A7080">
            <w:pPr>
              <w:rPr>
                <w:rFonts w:eastAsia="Malgun Gothic"/>
                <w:iCs/>
                <w:highlight w:val="green"/>
              </w:rPr>
            </w:pPr>
            <w:r>
              <w:rPr>
                <w:rFonts w:eastAsia="Malgun Gothic"/>
                <w:b/>
                <w:iCs/>
                <w:highlight w:val="green"/>
              </w:rPr>
              <w:t>Agreement</w:t>
            </w:r>
          </w:p>
          <w:p w14:paraId="6722CA59" w14:textId="77777777" w:rsidR="007A7080" w:rsidRDefault="007A7080" w:rsidP="007A7080">
            <w:pPr>
              <w:rPr>
                <w:b/>
                <w:iCs/>
              </w:rPr>
            </w:pPr>
            <w:r>
              <w:rPr>
                <w:rFonts w:eastAsia="Malgun Gothic"/>
                <w:iCs/>
              </w:rPr>
              <w:t>To trigger temporary RS f</w:t>
            </w:r>
            <w:r>
              <w:rPr>
                <w:iCs/>
              </w:rPr>
              <w:t>or efficient activation of SCells,</w:t>
            </w:r>
            <w:r>
              <w:rPr>
                <w:b/>
                <w:iCs/>
              </w:rPr>
              <w:t xml:space="preserve"> </w:t>
            </w:r>
            <w:r>
              <w:rPr>
                <w:iCs/>
              </w:rPr>
              <w:t>the contents of the triggering MAC-CE(s) in a single PDSCH provide at least the following information (explicitly or implicitly):</w:t>
            </w:r>
          </w:p>
          <w:p w14:paraId="3CB9B144"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rPr>
              <w:t>Whether or not temporary RS is triggered</w:t>
            </w:r>
          </w:p>
          <w:p w14:paraId="3AD25DFD"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color w:val="FF0000"/>
              </w:rPr>
              <w:t xml:space="preserve">FFS </w:t>
            </w:r>
            <w:r>
              <w:rPr>
                <w:iCs/>
                <w:color w:val="00B0F0"/>
              </w:rPr>
              <w:t>detailed</w:t>
            </w:r>
            <w:r>
              <w:rPr>
                <w:iCs/>
                <w:color w:val="FF0000"/>
              </w:rPr>
              <w:t xml:space="preserve"> Information </w:t>
            </w:r>
            <w:r>
              <w:rPr>
                <w:iCs/>
                <w:color w:val="00B0F0"/>
              </w:rPr>
              <w:t>of temporary RS, e.g.</w:t>
            </w:r>
            <w:r>
              <w:rPr>
                <w:iCs/>
                <w:color w:val="FF0000"/>
              </w:rPr>
              <w:t xml:space="preserve">: </w:t>
            </w:r>
          </w:p>
          <w:p w14:paraId="336C760C" w14:textId="77777777" w:rsidR="007A7080" w:rsidRDefault="007A7080" w:rsidP="007A7080">
            <w:pPr>
              <w:numPr>
                <w:ilvl w:val="1"/>
                <w:numId w:val="23"/>
              </w:numPr>
              <w:overflowPunct/>
              <w:adjustRightInd/>
              <w:snapToGrid w:val="0"/>
              <w:spacing w:after="0" w:line="240" w:lineRule="auto"/>
              <w:textAlignment w:val="auto"/>
              <w:rPr>
                <w:iCs/>
              </w:rPr>
            </w:pPr>
            <w:r>
              <w:rPr>
                <w:iCs/>
              </w:rPr>
              <w:t>Resources used for triggered Temporary RS</w:t>
            </w:r>
          </w:p>
          <w:p w14:paraId="62F97A9B" w14:textId="77777777" w:rsidR="007A7080" w:rsidRDefault="007A7080" w:rsidP="007A7080">
            <w:pPr>
              <w:numPr>
                <w:ilvl w:val="1"/>
                <w:numId w:val="23"/>
              </w:numPr>
              <w:overflowPunct/>
              <w:adjustRightInd/>
              <w:snapToGrid w:val="0"/>
              <w:spacing w:after="0" w:line="240" w:lineRule="auto"/>
              <w:textAlignment w:val="auto"/>
              <w:rPr>
                <w:iCs/>
              </w:rPr>
            </w:pPr>
            <w:r>
              <w:rPr>
                <w:iCs/>
              </w:rPr>
              <w:t>Triggering time offset of triggered Temporary RS</w:t>
            </w:r>
          </w:p>
          <w:p w14:paraId="17E17AC1" w14:textId="77777777" w:rsidR="007A7080" w:rsidRDefault="007A7080" w:rsidP="007A7080">
            <w:pPr>
              <w:numPr>
                <w:ilvl w:val="1"/>
                <w:numId w:val="23"/>
              </w:numPr>
              <w:overflowPunct/>
              <w:adjustRightInd/>
              <w:snapToGrid w:val="0"/>
              <w:spacing w:after="0" w:line="240" w:lineRule="auto"/>
              <w:textAlignment w:val="auto"/>
              <w:rPr>
                <w:iCs/>
                <w:color w:val="FF0000"/>
              </w:rPr>
            </w:pPr>
            <w:r>
              <w:rPr>
                <w:iCs/>
                <w:color w:val="FF0000"/>
              </w:rPr>
              <w:t>QCL source for triggered Temporary RS</w:t>
            </w:r>
          </w:p>
          <w:p w14:paraId="402F0DEA" w14:textId="77777777" w:rsidR="007A7080" w:rsidRDefault="007A7080" w:rsidP="007A7080">
            <w:pPr>
              <w:numPr>
                <w:ilvl w:val="0"/>
                <w:numId w:val="23"/>
              </w:numPr>
              <w:overflowPunct/>
              <w:adjustRightInd/>
              <w:snapToGrid w:val="0"/>
              <w:spacing w:after="0" w:line="240" w:lineRule="auto"/>
              <w:ind w:left="720"/>
              <w:textAlignment w:val="auto"/>
              <w:rPr>
                <w:iCs/>
              </w:rPr>
            </w:pPr>
            <w:r>
              <w:rPr>
                <w:iCs/>
              </w:rPr>
              <w:t xml:space="preserve">FFS: Detailed signaling structure of the triggering MAC-CE(s) including the down-selection between the following </w:t>
            </w:r>
            <w:r>
              <w:rPr>
                <w:iCs/>
                <w:color w:val="00B0F0"/>
              </w:rPr>
              <w:t xml:space="preserve">example </w:t>
            </w:r>
            <w:r>
              <w:rPr>
                <w:iCs/>
              </w:rPr>
              <w:t>options and whether the decision should be made in RAN1 or RAN2</w:t>
            </w:r>
          </w:p>
          <w:p w14:paraId="68358EA4" w14:textId="77777777" w:rsidR="007A7080" w:rsidRPr="00C91900" w:rsidRDefault="007A7080" w:rsidP="007A7080">
            <w:pPr>
              <w:numPr>
                <w:ilvl w:val="1"/>
                <w:numId w:val="23"/>
              </w:numPr>
              <w:overflowPunct/>
              <w:adjustRightInd/>
              <w:snapToGrid w:val="0"/>
              <w:spacing w:after="0" w:line="240" w:lineRule="auto"/>
              <w:textAlignment w:val="auto"/>
              <w:rPr>
                <w:iCs/>
                <w:highlight w:val="yellow"/>
              </w:rPr>
            </w:pPr>
            <w:r w:rsidRPr="00C91900">
              <w:rPr>
                <w:rFonts w:eastAsia="Malgun Gothic"/>
                <w:iCs/>
                <w:highlight w:val="yellow"/>
              </w:rPr>
              <w:t>Opt. 1.1: One new MAC CE for both SCell activation triggering and corresponding temporary RS triggering</w:t>
            </w:r>
          </w:p>
          <w:p w14:paraId="1854003B" w14:textId="27126BF8" w:rsidR="007A7080" w:rsidRPr="007A7080" w:rsidRDefault="007A7080" w:rsidP="005772DC">
            <w:pPr>
              <w:numPr>
                <w:ilvl w:val="1"/>
                <w:numId w:val="23"/>
              </w:numPr>
              <w:overflowPunct/>
              <w:adjustRightInd/>
              <w:snapToGrid w:val="0"/>
              <w:spacing w:after="0" w:line="240" w:lineRule="auto"/>
              <w:textAlignment w:val="auto"/>
              <w:rPr>
                <w:iCs/>
              </w:rPr>
            </w:pPr>
            <w:r w:rsidRPr="00C91900">
              <w:rPr>
                <w:rFonts w:eastAsia="Malgun Gothic"/>
                <w:iCs/>
                <w:highlight w:val="yellow"/>
              </w:rPr>
              <w:t xml:space="preserve">Opt. 1.2: </w:t>
            </w:r>
            <w:r w:rsidRPr="00C91900">
              <w:rPr>
                <w:iCs/>
                <w:highlight w:val="yellow"/>
              </w:rPr>
              <w:t>One R15/16 SCell activation MAC CE for SCell activation triggering and one new MAC CE (in the same PDSCH) for corresponding temporary RS triggering</w:t>
            </w:r>
          </w:p>
        </w:tc>
      </w:tr>
    </w:tbl>
    <w:p w14:paraId="293CCBD6" w14:textId="447B754D" w:rsidR="007A7080" w:rsidRDefault="007A7080" w:rsidP="005772DC">
      <w:pPr>
        <w:rPr>
          <w:lang w:val="en-US"/>
        </w:rPr>
      </w:pPr>
    </w:p>
    <w:p w14:paraId="0793AA9D" w14:textId="337EF08C" w:rsidR="002C4217" w:rsidRPr="00F26099" w:rsidRDefault="002C4217" w:rsidP="002C4217">
      <w:pPr>
        <w:rPr>
          <w:rFonts w:eastAsiaTheme="minorEastAsia"/>
          <w:b/>
        </w:rPr>
      </w:pPr>
      <w:r>
        <w:rPr>
          <w:b/>
          <w:lang w:val="en-US"/>
        </w:rPr>
        <w:t>Q</w:t>
      </w:r>
      <w:r w:rsidR="006A7B4D">
        <w:rPr>
          <w:b/>
          <w:lang w:val="en-US"/>
        </w:rPr>
        <w:t>3</w:t>
      </w:r>
      <w:r>
        <w:rPr>
          <w:b/>
          <w:lang w:val="en-US"/>
        </w:rPr>
        <w:t xml:space="preserve">: Do </w:t>
      </w:r>
      <w:r w:rsidRPr="00B504AE">
        <w:rPr>
          <w:b/>
          <w:lang w:val="en-US"/>
        </w:rPr>
        <w:t xml:space="preserve">companies </w:t>
      </w:r>
      <w:r>
        <w:rPr>
          <w:b/>
          <w:lang w:val="en-US"/>
        </w:rPr>
        <w:t xml:space="preserve">agree </w:t>
      </w:r>
      <w:r w:rsidR="0005095B">
        <w:rPr>
          <w:b/>
          <w:lang w:val="en-US"/>
        </w:rPr>
        <w:t>that a</w:t>
      </w:r>
      <w:r>
        <w:rPr>
          <w:b/>
          <w:lang w:val="en-US"/>
        </w:rPr>
        <w:t xml:space="preserve"> new M</w:t>
      </w:r>
      <w:r>
        <w:rPr>
          <w:rFonts w:hint="eastAsia"/>
          <w:b/>
          <w:lang w:val="en-US"/>
        </w:rPr>
        <w:t>A</w:t>
      </w:r>
      <w:r>
        <w:rPr>
          <w:b/>
          <w:lang w:val="en-US"/>
        </w:rPr>
        <w:t xml:space="preserve">C </w:t>
      </w:r>
      <w:r w:rsidR="0005095B">
        <w:rPr>
          <w:b/>
          <w:lang w:val="en-US"/>
        </w:rPr>
        <w:t xml:space="preserve">CE </w:t>
      </w:r>
      <w:r>
        <w:rPr>
          <w:b/>
          <w:lang w:val="en-US"/>
        </w:rPr>
        <w:t>is defined</w:t>
      </w:r>
      <w:r w:rsidR="00F26099" w:rsidRPr="00B504AE">
        <w:rPr>
          <w:b/>
          <w:lang w:val="en-US"/>
        </w:rPr>
        <w:t xml:space="preserve"> to trigger both SCell activation and corresponding temporary RS</w:t>
      </w:r>
      <w:r w:rsidR="00B504AE" w:rsidRPr="00B504AE">
        <w:rPr>
          <w:rFonts w:hint="eastAsia"/>
          <w:b/>
          <w:lang w:val="en-US"/>
        </w:rPr>
        <w:t>,</w:t>
      </w:r>
      <w:r w:rsidR="00B504AE" w:rsidRPr="00B504AE">
        <w:rPr>
          <w:b/>
          <w:lang w:val="en-US"/>
        </w:rPr>
        <w:t xml:space="preserve"> i.e. the new MAC CE includes SCell A/D part and TRS activation part</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C4217" w14:paraId="03E873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704FA7D" w14:textId="77777777" w:rsidR="002C4217" w:rsidRDefault="002C4217"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50A62C1" w14:textId="77777777" w:rsidR="002C4217" w:rsidRDefault="002C4217" w:rsidP="00216ED1">
            <w:pPr>
              <w:pStyle w:val="BodyText"/>
              <w:jc w:val="center"/>
              <w:rPr>
                <w:sz w:val="20"/>
                <w:szCs w:val="20"/>
                <w:lang w:eastAsia="en-US"/>
              </w:rPr>
            </w:pPr>
            <w:r>
              <w:rPr>
                <w:sz w:val="20"/>
                <w:szCs w:val="20"/>
                <w:lang w:eastAsia="en-US"/>
              </w:rPr>
              <w:t>Agree?</w:t>
            </w:r>
          </w:p>
          <w:p w14:paraId="1A7B5BAF" w14:textId="77777777" w:rsidR="002C4217" w:rsidRDefault="002C4217" w:rsidP="00216ED1">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9790CB0" w14:textId="77777777" w:rsidR="002C4217" w:rsidRDefault="002C4217" w:rsidP="00216ED1">
            <w:pPr>
              <w:pStyle w:val="BodyText"/>
              <w:jc w:val="center"/>
              <w:rPr>
                <w:lang w:eastAsia="en-US"/>
              </w:rPr>
            </w:pPr>
            <w:r>
              <w:rPr>
                <w:sz w:val="20"/>
                <w:szCs w:val="20"/>
                <w:lang w:eastAsia="en-US"/>
              </w:rPr>
              <w:t>Comments</w:t>
            </w:r>
          </w:p>
        </w:tc>
      </w:tr>
      <w:tr w:rsidR="002C4217" w14:paraId="61FADE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AADFD0" w14:textId="29EA61D9" w:rsidR="002C4217" w:rsidRDefault="00FB3FF3" w:rsidP="00216ED1">
            <w:pPr>
              <w:jc w:val="center"/>
              <w:rPr>
                <w:rFonts w:ascii="Arial" w:hAnsi="Arial" w:cs="Arial"/>
                <w:sz w:val="20"/>
                <w:lang w:eastAsia="en-US"/>
              </w:rPr>
            </w:pPr>
            <w:r>
              <w:rPr>
                <w:rFonts w:ascii="Arial" w:hAnsi="Arial" w:cs="Arial"/>
                <w:sz w:val="20"/>
                <w:lang w:eastAsia="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8DCDE" w14:textId="69FA5835" w:rsidR="002C4217" w:rsidRDefault="00FB3FF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AC575" w14:textId="77777777" w:rsidR="00FB3FF3" w:rsidRPr="00FB3FF3" w:rsidRDefault="00FB3FF3" w:rsidP="00216ED1">
            <w:pPr>
              <w:rPr>
                <w:rFonts w:ascii="Arial" w:hAnsi="Arial" w:cs="Arial"/>
                <w:sz w:val="20"/>
                <w:szCs w:val="22"/>
                <w:lang w:eastAsia="en-US"/>
              </w:rPr>
            </w:pPr>
            <w:r w:rsidRPr="00FB3FF3">
              <w:rPr>
                <w:rFonts w:ascii="Arial" w:hAnsi="Arial" w:cs="Arial"/>
                <w:sz w:val="20"/>
                <w:szCs w:val="22"/>
                <w:lang w:eastAsia="en-US"/>
              </w:rPr>
              <w:t xml:space="preserve">We support Option 1.1. </w:t>
            </w:r>
          </w:p>
          <w:p w14:paraId="091E143B" w14:textId="538DF06B" w:rsidR="002C4217" w:rsidRPr="00FB3FF3" w:rsidRDefault="00FB3FF3" w:rsidP="00683543">
            <w:pPr>
              <w:rPr>
                <w:rFonts w:ascii="Arial" w:hAnsi="Arial" w:cs="Arial"/>
                <w:sz w:val="20"/>
                <w:szCs w:val="22"/>
                <w:lang w:eastAsia="en-US"/>
              </w:rPr>
            </w:pPr>
            <w:r w:rsidRPr="00FB3FF3">
              <w:rPr>
                <w:rFonts w:ascii="Arial" w:hAnsi="Arial" w:cs="Arial"/>
                <w:sz w:val="20"/>
                <w:szCs w:val="22"/>
                <w:lang w:eastAsia="en-US"/>
              </w:rPr>
              <w:t>For Option 1.2</w:t>
            </w:r>
            <w:r>
              <w:rPr>
                <w:rFonts w:ascii="Arial" w:hAnsi="Arial" w:cs="Arial"/>
                <w:sz w:val="20"/>
                <w:szCs w:val="22"/>
                <w:lang w:eastAsia="en-US"/>
              </w:rPr>
              <w:t xml:space="preserve">, a new MAC CE still needs to be defined, so the standard work is same as Option 1.1. </w:t>
            </w:r>
            <w:r w:rsidR="00BC317C">
              <w:rPr>
                <w:rFonts w:ascii="Arial" w:hAnsi="Arial" w:cs="Arial"/>
                <w:sz w:val="20"/>
                <w:szCs w:val="22"/>
                <w:lang w:eastAsia="en-US"/>
              </w:rPr>
              <w:t xml:space="preserve">In addition, so far, we haven’t specified </w:t>
            </w:r>
            <w:r w:rsidR="004275B9">
              <w:rPr>
                <w:rFonts w:ascii="Arial" w:hAnsi="Arial" w:cs="Arial"/>
                <w:sz w:val="20"/>
                <w:szCs w:val="22"/>
                <w:lang w:eastAsia="en-US"/>
              </w:rPr>
              <w:t>any</w:t>
            </w:r>
            <w:r w:rsidR="00BC317C">
              <w:rPr>
                <w:rFonts w:ascii="Arial" w:hAnsi="Arial" w:cs="Arial"/>
                <w:sz w:val="20"/>
                <w:szCs w:val="22"/>
                <w:lang w:eastAsia="en-US"/>
              </w:rPr>
              <w:t xml:space="preserve"> case that two MAC CEs must be sent in one PDSCH, and </w:t>
            </w:r>
            <w:r w:rsidR="00641E3C">
              <w:rPr>
                <w:rFonts w:ascii="Arial" w:hAnsi="Arial" w:cs="Arial"/>
                <w:sz w:val="20"/>
                <w:szCs w:val="22"/>
                <w:lang w:eastAsia="en-US"/>
              </w:rPr>
              <w:t xml:space="preserve">there is no </w:t>
            </w:r>
            <w:r w:rsidR="00462E77">
              <w:rPr>
                <w:rFonts w:ascii="Arial" w:hAnsi="Arial" w:cs="Arial"/>
                <w:sz w:val="20"/>
                <w:szCs w:val="22"/>
                <w:lang w:eastAsia="en-US"/>
              </w:rPr>
              <w:t xml:space="preserve">motivation because </w:t>
            </w:r>
            <w:r w:rsidR="00683543">
              <w:rPr>
                <w:rFonts w:ascii="Arial" w:hAnsi="Arial" w:cs="Arial"/>
                <w:sz w:val="20"/>
                <w:szCs w:val="22"/>
                <w:lang w:eastAsia="en-US"/>
              </w:rPr>
              <w:t xml:space="preserve">there is </w:t>
            </w:r>
            <w:r w:rsidR="00462E77">
              <w:rPr>
                <w:rFonts w:ascii="Arial" w:hAnsi="Arial" w:cs="Arial"/>
                <w:sz w:val="20"/>
                <w:szCs w:val="22"/>
                <w:lang w:eastAsia="en-US"/>
              </w:rPr>
              <w:t xml:space="preserve">no </w:t>
            </w:r>
            <w:r w:rsidR="00641E3C">
              <w:rPr>
                <w:rFonts w:ascii="Arial" w:hAnsi="Arial" w:cs="Arial"/>
                <w:sz w:val="20"/>
                <w:szCs w:val="22"/>
                <w:lang w:eastAsia="en-US"/>
              </w:rPr>
              <w:t>different</w:t>
            </w:r>
            <w:r w:rsidR="00BC317C">
              <w:rPr>
                <w:rFonts w:ascii="Arial" w:hAnsi="Arial" w:cs="Arial"/>
                <w:sz w:val="20"/>
                <w:szCs w:val="22"/>
                <w:lang w:eastAsia="en-US"/>
              </w:rPr>
              <w:t xml:space="preserve"> from sending a combined MAC CE (Option 1.1). </w:t>
            </w:r>
          </w:p>
        </w:tc>
      </w:tr>
      <w:tr w:rsidR="002C4217" w14:paraId="7FC930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2DD7CD" w14:textId="2C1CCBAB" w:rsidR="002C4217"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BCD267" w14:textId="1E0A5973" w:rsidR="002C4217" w:rsidRPr="00112EEB" w:rsidRDefault="00112EEB"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E087DE" w14:textId="2CD5F11D" w:rsidR="002C4217" w:rsidRPr="00FB3FF3" w:rsidRDefault="00112EEB" w:rsidP="00216ED1">
            <w:pPr>
              <w:rPr>
                <w:rFonts w:ascii="Arial" w:eastAsia="DengXian" w:hAnsi="Arial" w:cs="Arial"/>
                <w:sz w:val="20"/>
                <w:szCs w:val="22"/>
              </w:rPr>
            </w:pPr>
            <w:r>
              <w:rPr>
                <w:rFonts w:ascii="Arial" w:eastAsia="DengXian" w:hAnsi="Arial" w:cs="Arial"/>
                <w:sz w:val="20"/>
                <w:szCs w:val="22"/>
              </w:rPr>
              <w:t>One MAC for both SCell activation and TRS activation is better. It is weird to force two MAC CE in one PDSCH.</w:t>
            </w:r>
          </w:p>
        </w:tc>
      </w:tr>
      <w:tr w:rsidR="002C4217" w14:paraId="52D3713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F0650" w14:textId="06DA1CB6" w:rsidR="002C4217"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B20D25" w14:textId="5CDEB3A9" w:rsidR="002C4217" w:rsidRDefault="00E950A2" w:rsidP="00216ED1">
            <w:pPr>
              <w:jc w:val="center"/>
              <w:rPr>
                <w:rFonts w:ascii="Arial" w:hAnsi="Arial" w:cs="Arial"/>
                <w:sz w:val="20"/>
                <w:lang w:eastAsia="en-US"/>
              </w:rPr>
            </w:pPr>
            <w:r>
              <w:rPr>
                <w:rFonts w:ascii="Arial" w:hAnsi="Arial" w:cs="Arial"/>
                <w:sz w:val="20"/>
                <w:lang w:eastAsia="en-US"/>
              </w:rPr>
              <w:t>Yes for Op 1.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F155D" w14:textId="25EFCE86" w:rsidR="002C4217" w:rsidRPr="00FB3FF3" w:rsidRDefault="00E950A2" w:rsidP="00216ED1">
            <w:pPr>
              <w:rPr>
                <w:rFonts w:ascii="Arial" w:hAnsi="Arial" w:cs="Arial"/>
                <w:sz w:val="20"/>
                <w:szCs w:val="22"/>
              </w:rPr>
            </w:pPr>
            <w:r>
              <w:rPr>
                <w:rFonts w:ascii="Arial" w:hAnsi="Arial" w:cs="Arial"/>
                <w:sz w:val="20"/>
                <w:szCs w:val="22"/>
              </w:rPr>
              <w:t>Cleaner with one MAC CE using op1.1</w:t>
            </w:r>
          </w:p>
        </w:tc>
      </w:tr>
      <w:tr w:rsidR="005C4473" w14:paraId="3A1EC3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AB426B" w14:textId="2F73AFFD"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FCAE2" w14:textId="0433466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B6E292" w14:textId="3E21319E" w:rsidR="005C4473" w:rsidRPr="00FB3FF3" w:rsidRDefault="005C4473" w:rsidP="005C4473">
            <w:pPr>
              <w:rPr>
                <w:rFonts w:ascii="Arial" w:hAnsi="Arial" w:cs="Arial"/>
                <w:sz w:val="20"/>
                <w:szCs w:val="22"/>
              </w:rPr>
            </w:pPr>
            <w:r>
              <w:rPr>
                <w:rFonts w:ascii="Arial" w:hAnsi="Arial" w:cs="Arial"/>
                <w:sz w:val="20"/>
                <w:szCs w:val="22"/>
              </w:rPr>
              <w:t>We think it is cleaner and simpler if we have one MAC CE doing both activation and TRS activation.</w:t>
            </w:r>
          </w:p>
        </w:tc>
      </w:tr>
      <w:tr w:rsidR="005A37F7" w14:paraId="3886D1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A2AE5" w14:textId="10DCDF62"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C7F77" w14:textId="04727C4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92BDC4" w14:textId="3715B8A8" w:rsidR="005A37F7" w:rsidRPr="00FB3FF3" w:rsidRDefault="005A37F7" w:rsidP="005A37F7">
            <w:pPr>
              <w:rPr>
                <w:rFonts w:ascii="Arial" w:hAnsi="Arial" w:cs="Arial"/>
                <w:sz w:val="20"/>
                <w:szCs w:val="22"/>
                <w:lang w:eastAsia="en-US"/>
              </w:rPr>
            </w:pPr>
            <w:r>
              <w:rPr>
                <w:rFonts w:ascii="Arial" w:hAnsi="Arial" w:cs="Arial"/>
                <w:sz w:val="20"/>
                <w:szCs w:val="22"/>
              </w:rPr>
              <w:t>It’s more convenient for UE to rely on one MAC CE for SCell activation.</w:t>
            </w:r>
          </w:p>
        </w:tc>
      </w:tr>
      <w:tr w:rsidR="005A37F7" w14:paraId="0D88D40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6AEA4" w14:textId="22E64A23"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367F01" w14:textId="4F6D6ECE"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B31065" w14:textId="05CEAE07" w:rsidR="005A37F7" w:rsidRPr="009D5305" w:rsidRDefault="009D5305" w:rsidP="009D5305">
            <w:pPr>
              <w:rPr>
                <w:rFonts w:ascii="Arial" w:eastAsia="Malgun Gothic" w:hAnsi="Arial" w:cs="Arial"/>
                <w:sz w:val="20"/>
                <w:szCs w:val="22"/>
                <w:lang w:eastAsia="ko-KR"/>
              </w:rPr>
            </w:pPr>
            <w:r>
              <w:rPr>
                <w:rFonts w:ascii="Arial" w:eastAsia="Malgun Gothic" w:hAnsi="Arial" w:cs="Arial" w:hint="eastAsia"/>
                <w:sz w:val="20"/>
                <w:szCs w:val="22"/>
                <w:lang w:eastAsia="ko-KR"/>
              </w:rPr>
              <w:t xml:space="preserve">However, we need to note that a new MAC CE can indicate whether to activate TRS or not when SCell </w:t>
            </w:r>
            <w:r>
              <w:rPr>
                <w:rFonts w:ascii="Arial" w:eastAsia="Malgun Gothic" w:hAnsi="Arial" w:cs="Arial"/>
                <w:sz w:val="20"/>
                <w:szCs w:val="22"/>
                <w:lang w:eastAsia="ko-KR"/>
              </w:rPr>
              <w:t xml:space="preserve">is activated, i.e. it should cover the functionality of Rel-15 SCell activation/deactivation MAC CE. </w:t>
            </w:r>
          </w:p>
        </w:tc>
      </w:tr>
      <w:tr w:rsidR="007B2D8B" w14:paraId="632222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AC225" w14:textId="180B592B"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36E8B9" w14:textId="06688291"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ACE89" w14:textId="7265B423" w:rsidR="007B2D8B" w:rsidRPr="00FB3FF3" w:rsidRDefault="007B2D8B" w:rsidP="007B2D8B">
            <w:pPr>
              <w:rPr>
                <w:rFonts w:ascii="Arial" w:hAnsi="Arial" w:cs="Arial"/>
                <w:sz w:val="20"/>
                <w:szCs w:val="22"/>
                <w:lang w:eastAsia="en-US"/>
              </w:rPr>
            </w:pPr>
            <w:r>
              <w:rPr>
                <w:rFonts w:ascii="Arial" w:hAnsi="Arial" w:cs="Arial"/>
                <w:sz w:val="20"/>
                <w:szCs w:val="22"/>
                <w:lang w:eastAsia="ko-KR"/>
              </w:rPr>
              <w:t>One MAC CE operation is simpler than separate MAC CE operation.</w:t>
            </w:r>
          </w:p>
        </w:tc>
      </w:tr>
      <w:tr w:rsidR="007B2D8B" w14:paraId="7537E9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F97518E" w14:textId="127A292F" w:rsidR="007B2D8B" w:rsidRDefault="00F41DF9"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B2090F9" w14:textId="60A2B29C" w:rsidR="007B2D8B" w:rsidRDefault="00F41DF9"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6678E0" w14:textId="6F0E3CCC" w:rsidR="007B2D8B" w:rsidRPr="00FB3FF3" w:rsidRDefault="00910A75" w:rsidP="007B2D8B">
            <w:pPr>
              <w:rPr>
                <w:rFonts w:ascii="Arial" w:hAnsi="Arial" w:cs="Arial"/>
                <w:sz w:val="20"/>
                <w:szCs w:val="22"/>
                <w:lang w:eastAsia="en-US"/>
              </w:rPr>
            </w:pPr>
            <w:r>
              <w:rPr>
                <w:rFonts w:ascii="Arial" w:hAnsi="Arial" w:cs="Arial"/>
                <w:sz w:val="20"/>
                <w:szCs w:val="22"/>
              </w:rPr>
              <w:t>I</w:t>
            </w:r>
            <w:r w:rsidR="002E2C7B">
              <w:rPr>
                <w:rFonts w:ascii="Arial" w:hAnsi="Arial" w:cs="Arial"/>
                <w:sz w:val="20"/>
                <w:szCs w:val="22"/>
              </w:rPr>
              <w:t>t seems that the TRS triggering is always tied with the SCell activation, and so no clear use case for option 1.2.</w:t>
            </w:r>
          </w:p>
        </w:tc>
      </w:tr>
      <w:tr w:rsidR="00200730" w14:paraId="15ABB9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0ED29F" w14:textId="25637066"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K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30B62" w14:textId="72DBC99A"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C87E8D" w14:textId="74D1FCE6" w:rsidR="00200730" w:rsidRPr="00FB3FF3" w:rsidRDefault="00200730" w:rsidP="00200730">
            <w:pPr>
              <w:rPr>
                <w:rFonts w:ascii="Arial" w:hAnsi="Arial" w:cs="Arial"/>
                <w:sz w:val="20"/>
                <w:lang w:eastAsia="en-US"/>
              </w:rPr>
            </w:pPr>
            <w:r>
              <w:rPr>
                <w:rFonts w:ascii="Arial" w:eastAsiaTheme="minorEastAsia" w:hAnsi="Arial" w:cs="Arial"/>
                <w:sz w:val="20"/>
                <w:szCs w:val="22"/>
                <w:lang w:eastAsia="ja-JP"/>
              </w:rPr>
              <w:t>one new MAC CE seems cleaner and simpler.</w:t>
            </w:r>
          </w:p>
        </w:tc>
      </w:tr>
      <w:tr w:rsidR="0040596C" w14:paraId="1348C1F9" w14:textId="77777777" w:rsidTr="0045329D">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038107" w14:textId="26C9C275" w:rsidR="0040596C" w:rsidRDefault="0040596C" w:rsidP="0040596C">
            <w:pPr>
              <w:jc w:val="center"/>
              <w:rPr>
                <w:rFonts w:ascii="Arial" w:hAnsi="Arial" w:cs="Arial"/>
                <w:sz w:val="20"/>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79D30B" w14:textId="2535B947" w:rsidR="0040596C" w:rsidRPr="00483719" w:rsidRDefault="0040596C" w:rsidP="0040596C">
            <w:pPr>
              <w:jc w:val="center"/>
              <w:rPr>
                <w:rFonts w:ascii="Arial" w:hAnsi="Arial" w:cs="Arial"/>
                <w:sz w:val="20"/>
                <w:lang w:eastAsia="en-US"/>
              </w:rPr>
            </w:pPr>
            <w:r>
              <w:rPr>
                <w:rFonts w:ascii="Arial" w:hAnsi="Arial" w:cs="Arial"/>
                <w:sz w:val="20"/>
                <w:lang w:eastAsia="en-US"/>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11AA2B" w14:textId="77777777" w:rsidR="0040596C" w:rsidRDefault="0040596C" w:rsidP="0040596C">
            <w:pPr>
              <w:rPr>
                <w:rFonts w:ascii="Arial" w:hAnsi="Arial" w:cs="Arial"/>
                <w:sz w:val="20"/>
                <w:szCs w:val="22"/>
              </w:rPr>
            </w:pPr>
            <w:r>
              <w:rPr>
                <w:rFonts w:ascii="Arial" w:hAnsi="Arial" w:cs="Arial"/>
                <w:sz w:val="20"/>
                <w:szCs w:val="22"/>
              </w:rPr>
              <w:t>We support a new MAC CE which includes both SCell A/D part and TRS activation part. TRS activation part could be used to indicate the TRS associated with a specific cell to be activated.</w:t>
            </w:r>
          </w:p>
          <w:p w14:paraId="11A21D3F" w14:textId="55B9F123" w:rsidR="0040596C" w:rsidRPr="00FB3FF3" w:rsidRDefault="0040596C" w:rsidP="0040596C">
            <w:pPr>
              <w:rPr>
                <w:rFonts w:ascii="Arial" w:hAnsi="Arial" w:cs="Arial"/>
                <w:sz w:val="20"/>
                <w:lang w:eastAsia="en-US"/>
              </w:rPr>
            </w:pPr>
            <w:r>
              <w:rPr>
                <w:rFonts w:ascii="Arial" w:hAnsi="Arial" w:cs="Arial"/>
                <w:sz w:val="20"/>
                <w:szCs w:val="22"/>
              </w:rPr>
              <w:t xml:space="preserve">We also support pre-configuration of default TRSs and using the existing SCell activation MAC CE format to also activate the default TRSs if they are configured. </w:t>
            </w:r>
          </w:p>
        </w:tc>
      </w:tr>
      <w:tr w:rsidR="00200730" w14:paraId="4D519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616E4" w14:textId="001E5931" w:rsidR="00200730" w:rsidRDefault="0045329D" w:rsidP="00200730">
            <w:pPr>
              <w:jc w:val="center"/>
              <w:rPr>
                <w:rFonts w:ascii="Arial" w:hAnsi="Arial" w:cs="Arial"/>
                <w:sz w:val="20"/>
                <w:lang w:eastAsia="en-US"/>
              </w:rPr>
            </w:pPr>
            <w:r>
              <w:rPr>
                <w:rFonts w:ascii="Arial" w:hAnsi="Arial" w:cs="Arial"/>
                <w:sz w:val="20"/>
                <w:lang w:eastAsia="en-US"/>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913D3" w14:textId="2750526B" w:rsidR="00200730" w:rsidRDefault="0045329D" w:rsidP="0020073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AA6E2D" w14:textId="50384F3B" w:rsidR="00200730" w:rsidRPr="00FB3FF3" w:rsidRDefault="0045329D" w:rsidP="00200730">
            <w:pPr>
              <w:rPr>
                <w:rFonts w:ascii="Arial" w:hAnsi="Arial" w:cs="Arial"/>
                <w:sz w:val="20"/>
                <w:lang w:eastAsia="en-US"/>
              </w:rPr>
            </w:pPr>
            <w:r>
              <w:rPr>
                <w:rFonts w:ascii="Arial" w:hAnsi="Arial" w:cs="Arial"/>
                <w:sz w:val="20"/>
                <w:lang w:eastAsia="en-US"/>
              </w:rPr>
              <w:t>One new MAC CE is more starigforwad.</w:t>
            </w:r>
          </w:p>
        </w:tc>
      </w:tr>
      <w:tr w:rsidR="00200730" w14:paraId="15261E6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049F5F" w14:textId="77777777" w:rsidR="00200730" w:rsidRDefault="00200730" w:rsidP="00200730">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2F0CD" w14:textId="77777777" w:rsidR="00200730" w:rsidRDefault="00200730" w:rsidP="00200730">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BCDAE4" w14:textId="77777777" w:rsidR="00200730" w:rsidRPr="00FB3FF3" w:rsidRDefault="00200730" w:rsidP="00200730">
            <w:pPr>
              <w:rPr>
                <w:rFonts w:ascii="Arial" w:eastAsia="DengXian" w:hAnsi="Arial" w:cs="Arial"/>
                <w:sz w:val="20"/>
                <w:lang w:eastAsia="en-US"/>
              </w:rPr>
            </w:pPr>
          </w:p>
        </w:tc>
      </w:tr>
      <w:tr w:rsidR="00200730" w14:paraId="13D8099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68B9B1" w14:textId="77777777" w:rsidR="00200730" w:rsidRDefault="00200730" w:rsidP="00200730">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8B390" w14:textId="77777777" w:rsidR="00200730" w:rsidRDefault="00200730" w:rsidP="00200730">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FD6353" w14:textId="77777777" w:rsidR="00200730" w:rsidRPr="00FB3FF3" w:rsidRDefault="00200730" w:rsidP="00200730">
            <w:pPr>
              <w:rPr>
                <w:rFonts w:ascii="Arial" w:hAnsi="Arial" w:cs="Arial"/>
                <w:sz w:val="20"/>
              </w:rPr>
            </w:pPr>
          </w:p>
        </w:tc>
      </w:tr>
      <w:tr w:rsidR="00200730" w14:paraId="41B0E8A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F5E184" w14:textId="77777777" w:rsidR="00200730" w:rsidRDefault="00200730" w:rsidP="00200730">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D9789B" w14:textId="77777777" w:rsidR="00200730" w:rsidRDefault="00200730" w:rsidP="00200730">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A6D4" w14:textId="77777777" w:rsidR="00200730" w:rsidRPr="00FB3FF3" w:rsidRDefault="00200730" w:rsidP="00200730">
            <w:pPr>
              <w:rPr>
                <w:rFonts w:ascii="Arial" w:eastAsia="DengXian" w:hAnsi="Arial" w:cs="Arial"/>
                <w:sz w:val="20"/>
                <w:lang w:eastAsia="en-US"/>
              </w:rPr>
            </w:pPr>
          </w:p>
        </w:tc>
      </w:tr>
      <w:tr w:rsidR="00200730" w:rsidRPr="007339BF" w14:paraId="0EC2AD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DA6679" w14:textId="77777777" w:rsidR="00200730" w:rsidRPr="007339BF" w:rsidRDefault="00200730" w:rsidP="00200730">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9A09F2" w14:textId="77777777" w:rsidR="00200730" w:rsidRPr="007339BF" w:rsidRDefault="00200730" w:rsidP="00200730">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C6886" w14:textId="77777777" w:rsidR="00200730" w:rsidRPr="00FB3FF3" w:rsidRDefault="00200730" w:rsidP="00200730">
            <w:pPr>
              <w:jc w:val="left"/>
              <w:rPr>
                <w:rFonts w:ascii="Arial" w:eastAsia="Yu Mincho" w:hAnsi="Arial" w:cs="Arial"/>
                <w:sz w:val="20"/>
                <w:lang w:val="en-US"/>
              </w:rPr>
            </w:pPr>
          </w:p>
        </w:tc>
      </w:tr>
      <w:tr w:rsidR="00200730" w:rsidRPr="007339BF" w14:paraId="0EF93D7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936CFD" w14:textId="77777777" w:rsidR="00200730" w:rsidRPr="007339BF" w:rsidRDefault="00200730" w:rsidP="00200730">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C910FB" w14:textId="77777777" w:rsidR="00200730" w:rsidRPr="007339BF" w:rsidRDefault="00200730" w:rsidP="00200730">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9D5CAD" w14:textId="77777777" w:rsidR="00200730" w:rsidRPr="00FB3FF3" w:rsidRDefault="00200730" w:rsidP="00200730">
            <w:pPr>
              <w:jc w:val="left"/>
              <w:rPr>
                <w:rFonts w:ascii="Arial" w:eastAsia="Yu Mincho" w:hAnsi="Arial" w:cs="Arial"/>
                <w:sz w:val="20"/>
                <w:lang w:eastAsia="ja-JP"/>
              </w:rPr>
            </w:pPr>
          </w:p>
        </w:tc>
      </w:tr>
    </w:tbl>
    <w:p w14:paraId="4F4FDCF2" w14:textId="45DBFED0" w:rsidR="002C4217" w:rsidRDefault="002C4217" w:rsidP="005772DC">
      <w:pPr>
        <w:rPr>
          <w:lang w:val="en-US"/>
        </w:rPr>
      </w:pPr>
    </w:p>
    <w:p w14:paraId="1D372022" w14:textId="3F2DE164" w:rsidR="00424082" w:rsidRPr="00B504AE" w:rsidRDefault="00424082" w:rsidP="00424082">
      <w:pPr>
        <w:rPr>
          <w:u w:val="single"/>
          <w:lang w:val="en-US"/>
        </w:rPr>
      </w:pPr>
      <w:r>
        <w:rPr>
          <w:lang w:val="en-US"/>
        </w:rPr>
        <w:t>In</w:t>
      </w:r>
      <w:r w:rsidRPr="00A243E9">
        <w:rPr>
          <w:lang w:val="en-US"/>
        </w:rPr>
        <w:t xml:space="preserve"> legacy</w:t>
      </w:r>
      <w:r>
        <w:rPr>
          <w:lang w:val="en-US"/>
        </w:rPr>
        <w:t xml:space="preserve"> R15/16 SCell A/D MAC CE, </w:t>
      </w:r>
      <w:r w:rsidR="00EC1642">
        <w:rPr>
          <w:lang w:val="en-US"/>
        </w:rPr>
        <w:t>each</w:t>
      </w:r>
      <w:r>
        <w:rPr>
          <w:lang w:val="en-US"/>
        </w:rPr>
        <w:t xml:space="preserve"> SCell will </w:t>
      </w:r>
      <w:r w:rsidR="0005095B">
        <w:rPr>
          <w:lang w:val="en-US"/>
        </w:rPr>
        <w:t>map to</w:t>
      </w:r>
      <w:r>
        <w:rPr>
          <w:lang w:val="en-US"/>
        </w:rPr>
        <w:t xml:space="preserve"> one bit in MAC CE, the corresponding bit is set</w:t>
      </w:r>
      <w:r w:rsidR="0005095B">
        <w:rPr>
          <w:lang w:val="en-US"/>
        </w:rPr>
        <w:t>ting</w:t>
      </w:r>
      <w:r>
        <w:rPr>
          <w:lang w:val="en-US"/>
        </w:rPr>
        <w:t xml:space="preserve"> to 1 means to activate the SCell, otherwise, it means deactivated the SCell. </w:t>
      </w:r>
      <w:r w:rsidRPr="00B504AE">
        <w:rPr>
          <w:u w:val="single"/>
          <w:lang w:val="en-US"/>
        </w:rPr>
        <w:t xml:space="preserve">In the new MAC CE for </w:t>
      </w:r>
      <w:r w:rsidRPr="00B504AE">
        <w:rPr>
          <w:rFonts w:hint="eastAsia"/>
          <w:u w:val="single"/>
          <w:lang w:val="en-US"/>
        </w:rPr>
        <w:t>b</w:t>
      </w:r>
      <w:r w:rsidRPr="00B504AE">
        <w:rPr>
          <w:u w:val="single"/>
          <w:lang w:val="en-US"/>
        </w:rPr>
        <w:t xml:space="preserve">oth SCell activation/deactivation and TRS activation, it is reasonable to includes all SCell’s corresponding bit for SCell activation as legacy R15/16 SCell A/D MAC C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24082" w:rsidRPr="00B05713" w14:paraId="02364E19" w14:textId="77777777" w:rsidTr="00216ED1">
        <w:tc>
          <w:tcPr>
            <w:tcW w:w="9855" w:type="dxa"/>
            <w:shd w:val="clear" w:color="auto" w:fill="auto"/>
          </w:tcPr>
          <w:p w14:paraId="66D87019" w14:textId="77777777" w:rsidR="00424082" w:rsidRPr="004E548E" w:rsidRDefault="00805329" w:rsidP="00216ED1">
            <w:pPr>
              <w:pStyle w:val="TH"/>
              <w:rPr>
                <w:lang w:eastAsia="ko-KR"/>
              </w:rPr>
            </w:pPr>
            <w:r w:rsidRPr="004E548E">
              <w:rPr>
                <w:noProof/>
              </w:rPr>
              <w:object w:dxaOrig="5700" w:dyaOrig="1020" w14:anchorId="4D40D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6.55pt;height:26.2pt;mso-width-percent:0;mso-height-percent:0;mso-width-percent:0;mso-height-percent:0" o:ole="">
                  <v:imagedata r:id="rId14" o:title=""/>
                </v:shape>
                <o:OLEObject Type="Embed" ProgID="Visio.Drawing.15" ShapeID="_x0000_i1025" DrawAspect="Content" ObjectID="_1696014499" r:id="rId15"/>
              </w:object>
            </w:r>
            <w:r w:rsidRPr="004E548E">
              <w:rPr>
                <w:noProof/>
              </w:rPr>
              <w:object w:dxaOrig="5700" w:dyaOrig="2731" w14:anchorId="60C0018C">
                <v:shape id="_x0000_i1026" type="#_x0000_t75" alt="" style="width:163.65pt;height:78pt;mso-width-percent:0;mso-height-percent:0;mso-width-percent:0;mso-height-percent:0" o:ole="">
                  <v:imagedata r:id="rId16" o:title=""/>
                </v:shape>
                <o:OLEObject Type="Embed" ProgID="Visio.Drawing.15" ShapeID="_x0000_i1026" DrawAspect="Content" ObjectID="_1696014500" r:id="rId17"/>
              </w:object>
            </w:r>
          </w:p>
          <w:p w14:paraId="18514E52" w14:textId="77777777" w:rsidR="00424082" w:rsidRPr="00B05713" w:rsidRDefault="00424082" w:rsidP="00216ED1">
            <w:pPr>
              <w:pStyle w:val="TF"/>
              <w:rPr>
                <w:rFonts w:eastAsia="Malgun Gothic"/>
                <w:noProof/>
                <w:lang w:eastAsia="ko-KR"/>
              </w:rPr>
            </w:pPr>
            <w:r w:rsidRPr="00B05713">
              <w:rPr>
                <w:noProof/>
                <w:sz w:val="15"/>
                <w:lang w:eastAsia="ko-KR"/>
              </w:rPr>
              <w:t>Figure 6.1.3.10-1/2: SCell Activation/Deactivation MAC CE of one octet/four octets</w:t>
            </w:r>
          </w:p>
        </w:tc>
      </w:tr>
    </w:tbl>
    <w:p w14:paraId="23CB55AB" w14:textId="19CA1865" w:rsidR="002C4217" w:rsidRPr="00424082" w:rsidRDefault="002C4217" w:rsidP="005772DC">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24082" w:rsidRPr="00447D7D" w14:paraId="60F1055D" w14:textId="77777777" w:rsidTr="00216ED1">
        <w:trPr>
          <w:jc w:val="center"/>
        </w:trPr>
        <w:tc>
          <w:tcPr>
            <w:tcW w:w="1701" w:type="dxa"/>
          </w:tcPr>
          <w:p w14:paraId="0D8EDB9E" w14:textId="77777777" w:rsidR="00424082" w:rsidRPr="00447D7D" w:rsidRDefault="00424082" w:rsidP="00216ED1">
            <w:pPr>
              <w:pStyle w:val="TAC"/>
              <w:rPr>
                <w:noProof/>
                <w:lang w:eastAsia="ko-KR"/>
              </w:rPr>
            </w:pPr>
            <w:r w:rsidRPr="00447D7D">
              <w:rPr>
                <w:noProof/>
                <w:lang w:eastAsia="ko-KR"/>
              </w:rPr>
              <w:t>57</w:t>
            </w:r>
          </w:p>
        </w:tc>
        <w:tc>
          <w:tcPr>
            <w:tcW w:w="5670" w:type="dxa"/>
          </w:tcPr>
          <w:p w14:paraId="3C8BF98A" w14:textId="77777777" w:rsidR="00424082" w:rsidRPr="00447D7D" w:rsidRDefault="00424082" w:rsidP="00216ED1">
            <w:pPr>
              <w:pStyle w:val="TAL"/>
              <w:rPr>
                <w:noProof/>
                <w:lang w:eastAsia="ko-KR"/>
              </w:rPr>
            </w:pPr>
            <w:r w:rsidRPr="00447D7D">
              <w:rPr>
                <w:noProof/>
                <w:lang w:eastAsia="ko-KR"/>
              </w:rPr>
              <w:t>SCell Activation/Deactivation (four octets)</w:t>
            </w:r>
          </w:p>
        </w:tc>
      </w:tr>
      <w:tr w:rsidR="00424082" w:rsidRPr="00447D7D" w14:paraId="1F22CB2D" w14:textId="77777777" w:rsidTr="00216ED1">
        <w:trPr>
          <w:jc w:val="center"/>
        </w:trPr>
        <w:tc>
          <w:tcPr>
            <w:tcW w:w="1701" w:type="dxa"/>
          </w:tcPr>
          <w:p w14:paraId="19679FA6" w14:textId="77777777" w:rsidR="00424082" w:rsidRPr="00447D7D" w:rsidRDefault="00424082" w:rsidP="00216ED1">
            <w:pPr>
              <w:pStyle w:val="TAC"/>
              <w:rPr>
                <w:noProof/>
                <w:lang w:eastAsia="ko-KR"/>
              </w:rPr>
            </w:pPr>
            <w:r w:rsidRPr="00447D7D">
              <w:rPr>
                <w:noProof/>
                <w:lang w:eastAsia="ko-KR"/>
              </w:rPr>
              <w:t>58</w:t>
            </w:r>
          </w:p>
        </w:tc>
        <w:tc>
          <w:tcPr>
            <w:tcW w:w="5670" w:type="dxa"/>
          </w:tcPr>
          <w:p w14:paraId="37645522" w14:textId="77777777" w:rsidR="00424082" w:rsidRPr="00447D7D" w:rsidRDefault="00424082" w:rsidP="00216ED1">
            <w:pPr>
              <w:pStyle w:val="TAL"/>
              <w:rPr>
                <w:noProof/>
                <w:lang w:eastAsia="ko-KR"/>
              </w:rPr>
            </w:pPr>
            <w:r w:rsidRPr="00447D7D">
              <w:rPr>
                <w:noProof/>
                <w:lang w:eastAsia="ko-KR"/>
              </w:rPr>
              <w:t>SCell Activation/Deactivation (one octet)</w:t>
            </w:r>
          </w:p>
        </w:tc>
      </w:tr>
    </w:tbl>
    <w:p w14:paraId="79169056" w14:textId="63C89044" w:rsidR="002C4217" w:rsidRPr="00424082" w:rsidRDefault="002C4217" w:rsidP="005772DC"/>
    <w:p w14:paraId="621FCFD5" w14:textId="52CAD4FD" w:rsidR="00424082" w:rsidRDefault="00424082" w:rsidP="005772DC">
      <w:pPr>
        <w:rPr>
          <w:lang w:val="en-US"/>
        </w:rPr>
      </w:pPr>
      <w:r>
        <w:rPr>
          <w:lang w:val="en-US"/>
        </w:rPr>
        <w:t>Two LCIDs are defined for SCell A/D MAC CE for “one octet” and “four octet” respectively.</w:t>
      </w:r>
      <w:r>
        <w:rPr>
          <w:rFonts w:hint="eastAsia"/>
          <w:lang w:val="en-US"/>
        </w:rPr>
        <w:t xml:space="preserve"> </w:t>
      </w:r>
      <w:r>
        <w:rPr>
          <w:lang w:val="en-US"/>
        </w:rPr>
        <w:t>However, it is not clear how to set LCID for new MAC CE for both SCell activation and corresponding TRS activation.</w:t>
      </w:r>
    </w:p>
    <w:p w14:paraId="4A59BF22" w14:textId="35A62A84" w:rsidR="00424082" w:rsidRDefault="00424082" w:rsidP="005772DC">
      <w:pPr>
        <w:rPr>
          <w:lang w:val="en-US"/>
        </w:rPr>
      </w:pPr>
      <w:r w:rsidRPr="00424082">
        <w:rPr>
          <w:b/>
          <w:lang w:val="en-US"/>
        </w:rPr>
        <w:t xml:space="preserve">Option 1: </w:t>
      </w:r>
      <w:r>
        <w:rPr>
          <w:lang w:val="en-US"/>
        </w:rPr>
        <w:t>Define two new LCID for the new MAC CE for “one octet” SCell activation indication and “four octet” SCell activation indication respectively.</w:t>
      </w:r>
    </w:p>
    <w:p w14:paraId="2CFDAB68" w14:textId="17667459" w:rsidR="00424082" w:rsidRDefault="00424082" w:rsidP="005772DC">
      <w:pPr>
        <w:rPr>
          <w:lang w:val="en-US"/>
        </w:rPr>
      </w:pPr>
      <w:r w:rsidRPr="00424082">
        <w:rPr>
          <w:b/>
          <w:lang w:val="en-US"/>
        </w:rPr>
        <w:t>Option 2</w:t>
      </w:r>
      <w:r>
        <w:rPr>
          <w:lang w:val="en-US"/>
        </w:rPr>
        <w:t>: (</w:t>
      </w:r>
      <w:r w:rsidR="00CD0534">
        <w:rPr>
          <w:lang w:val="en-US"/>
        </w:rPr>
        <w:t>Implicit</w:t>
      </w:r>
      <w:r>
        <w:rPr>
          <w:lang w:val="en-US"/>
        </w:rPr>
        <w:t>)</w:t>
      </w:r>
      <w:r w:rsidR="00CD0534">
        <w:rPr>
          <w:lang w:val="en-US"/>
        </w:rPr>
        <w:t xml:space="preserve"> </w:t>
      </w:r>
      <w:r>
        <w:rPr>
          <w:lang w:val="en-US"/>
        </w:rPr>
        <w:t xml:space="preserve">Resue the </w:t>
      </w:r>
      <w:r>
        <w:rPr>
          <w:rFonts w:hint="eastAsia"/>
          <w:lang w:val="en-US"/>
        </w:rPr>
        <w:t>L</w:t>
      </w:r>
      <w:r>
        <w:rPr>
          <w:lang w:val="en-US"/>
        </w:rPr>
        <w:t xml:space="preserve">CID of SCell </w:t>
      </w:r>
      <w:r>
        <w:rPr>
          <w:rFonts w:hint="eastAsia"/>
          <w:lang w:val="en-US"/>
        </w:rPr>
        <w:t>A/D</w:t>
      </w:r>
      <w:r>
        <w:rPr>
          <w:lang w:val="en-US"/>
        </w:rPr>
        <w:t xml:space="preserve"> MAC CE for new MAC CE, and the UE will decide the MAC CE is leagacy SCell A/D MAC CE or new MAC CE according to whether there is at least one SCell configdured with TRS for SCell activation.</w:t>
      </w:r>
    </w:p>
    <w:p w14:paraId="7E486FF1" w14:textId="2FC0ED90" w:rsidR="00424082" w:rsidRPr="00424082" w:rsidRDefault="00424082" w:rsidP="005772DC">
      <w:pPr>
        <w:rPr>
          <w:lang w:val="en-US"/>
        </w:rPr>
      </w:pPr>
      <w:r w:rsidRPr="00424082">
        <w:rPr>
          <w:b/>
          <w:lang w:val="en-US"/>
        </w:rPr>
        <w:t xml:space="preserve">Option </w:t>
      </w:r>
      <w:r>
        <w:rPr>
          <w:b/>
          <w:lang w:val="en-US"/>
        </w:rPr>
        <w:t>3</w:t>
      </w:r>
      <w:r>
        <w:rPr>
          <w:lang w:val="en-US"/>
        </w:rPr>
        <w:t>:</w:t>
      </w:r>
      <w:r w:rsidRPr="00424082">
        <w:rPr>
          <w:lang w:val="en-US"/>
        </w:rPr>
        <w:t xml:space="preserve"> </w:t>
      </w:r>
      <w:r w:rsidR="00CD0534">
        <w:rPr>
          <w:lang w:val="en-US"/>
        </w:rPr>
        <w:t xml:space="preserve">(Explicit) </w:t>
      </w:r>
      <w:r>
        <w:rPr>
          <w:lang w:val="en-US"/>
        </w:rPr>
        <w:t xml:space="preserve">Resue the </w:t>
      </w:r>
      <w:r>
        <w:rPr>
          <w:rFonts w:hint="eastAsia"/>
          <w:lang w:val="en-US"/>
        </w:rPr>
        <w:t>L</w:t>
      </w:r>
      <w:r>
        <w:rPr>
          <w:lang w:val="en-US"/>
        </w:rPr>
        <w:t xml:space="preserve">CID of SCell </w:t>
      </w:r>
      <w:r>
        <w:rPr>
          <w:rFonts w:hint="eastAsia"/>
          <w:lang w:val="en-US"/>
        </w:rPr>
        <w:t>A/D</w:t>
      </w:r>
      <w:r>
        <w:rPr>
          <w:lang w:val="en-US"/>
        </w:rPr>
        <w:t xml:space="preserve"> MAC CE for new MAC CE, and network will indicated UE that it is leagacy SCell A/D MAC CE or new MAC CE via RRC signalling.</w:t>
      </w:r>
    </w:p>
    <w:p w14:paraId="696E7874" w14:textId="6C057160" w:rsidR="00CD0534" w:rsidRPr="00F26099" w:rsidRDefault="00CD0534" w:rsidP="00CD0534">
      <w:pPr>
        <w:rPr>
          <w:rFonts w:eastAsiaTheme="minorEastAsia"/>
          <w:b/>
        </w:rPr>
      </w:pPr>
      <w:r>
        <w:rPr>
          <w:b/>
          <w:lang w:val="en-US"/>
        </w:rPr>
        <w:t>Q</w:t>
      </w:r>
      <w:r>
        <w:rPr>
          <w:rFonts w:hint="eastAsia"/>
          <w:b/>
          <w:lang w:val="en-US"/>
        </w:rPr>
        <w:t>4</w:t>
      </w:r>
      <w:r>
        <w:rPr>
          <w:b/>
          <w:lang w:val="en-US"/>
        </w:rPr>
        <w:t xml:space="preserve">: </w:t>
      </w:r>
      <w:r>
        <w:rPr>
          <w:rFonts w:hint="eastAsia"/>
          <w:b/>
          <w:lang w:val="en-US"/>
        </w:rPr>
        <w:t>Which</w:t>
      </w:r>
      <w:r>
        <w:rPr>
          <w:b/>
          <w:lang w:val="en-US"/>
        </w:rPr>
        <w:t xml:space="preserve"> option do </w:t>
      </w:r>
      <w:r>
        <w:rPr>
          <w:b/>
          <w:bCs/>
        </w:rPr>
        <w:t xml:space="preserve">companies </w:t>
      </w:r>
      <w:r>
        <w:rPr>
          <w:b/>
          <w:lang w:val="en-US"/>
        </w:rPr>
        <w:t xml:space="preserve">prefer </w:t>
      </w:r>
      <w:r w:rsidR="00B9315D">
        <w:rPr>
          <w:b/>
          <w:lang w:val="en-US"/>
        </w:rPr>
        <w:t>to define</w:t>
      </w:r>
      <w:r>
        <w:rPr>
          <w:b/>
          <w:lang w:val="en-US"/>
        </w:rPr>
        <w:t xml:space="preserve"> LCID to address new MAC CE</w:t>
      </w:r>
      <w:r w:rsidR="008A3438">
        <w:rPr>
          <w:b/>
          <w:lang w:val="en-US"/>
        </w:rPr>
        <w:t xml:space="preserve"> if yes to Q3</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220"/>
        <w:gridCol w:w="6846"/>
      </w:tblGrid>
      <w:tr w:rsidR="00CD0534" w14:paraId="2AF8A0E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80C687"/>
            <w:vAlign w:val="center"/>
          </w:tcPr>
          <w:p w14:paraId="4E0FD81A" w14:textId="77777777" w:rsidR="00CD0534" w:rsidRDefault="00CD0534" w:rsidP="00216ED1">
            <w:pPr>
              <w:pStyle w:val="BodyText"/>
              <w:jc w:val="center"/>
              <w:rPr>
                <w:sz w:val="20"/>
                <w:szCs w:val="20"/>
                <w:lang w:eastAsia="en-US"/>
              </w:rPr>
            </w:pPr>
            <w:r>
              <w:rPr>
                <w:sz w:val="20"/>
                <w:szCs w:val="20"/>
                <w:lang w:eastAsia="en-US"/>
              </w:rPr>
              <w:t>Company</w:t>
            </w:r>
          </w:p>
        </w:tc>
        <w:tc>
          <w:tcPr>
            <w:tcW w:w="1220" w:type="dxa"/>
            <w:tcBorders>
              <w:top w:val="single" w:sz="4" w:space="0" w:color="auto"/>
              <w:left w:val="single" w:sz="4" w:space="0" w:color="auto"/>
              <w:bottom w:val="single" w:sz="4" w:space="0" w:color="auto"/>
              <w:right w:val="single" w:sz="4" w:space="0" w:color="auto"/>
            </w:tcBorders>
            <w:shd w:val="clear" w:color="auto" w:fill="80C687"/>
            <w:vAlign w:val="center"/>
          </w:tcPr>
          <w:p w14:paraId="50E22EBE" w14:textId="4F045267" w:rsidR="00CD0534" w:rsidRDefault="00CD0534" w:rsidP="00216ED1">
            <w:pPr>
              <w:pStyle w:val="BodyText"/>
              <w:jc w:val="center"/>
              <w:rPr>
                <w:sz w:val="20"/>
                <w:szCs w:val="20"/>
                <w:lang w:eastAsia="en-US"/>
              </w:rPr>
            </w:pPr>
            <w:r>
              <w:rPr>
                <w:rFonts w:hint="eastAsia"/>
                <w:sz w:val="20"/>
                <w:szCs w:val="20"/>
              </w:rPr>
              <w:t>option</w:t>
            </w:r>
            <w:r>
              <w:rPr>
                <w:sz w:val="20"/>
                <w:szCs w:val="20"/>
                <w:lang w:eastAsia="en-US"/>
              </w:rPr>
              <w:t>?</w:t>
            </w:r>
          </w:p>
          <w:p w14:paraId="10280BF0" w14:textId="31A0D972" w:rsidR="00CD0534" w:rsidRDefault="00CD0534" w:rsidP="00216ED1">
            <w:pPr>
              <w:pStyle w:val="BodyText"/>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846" w:type="dxa"/>
            <w:tcBorders>
              <w:top w:val="single" w:sz="4" w:space="0" w:color="auto"/>
              <w:left w:val="single" w:sz="4" w:space="0" w:color="auto"/>
              <w:bottom w:val="single" w:sz="4" w:space="0" w:color="auto"/>
              <w:right w:val="single" w:sz="4" w:space="0" w:color="auto"/>
            </w:tcBorders>
            <w:shd w:val="clear" w:color="auto" w:fill="80C687"/>
          </w:tcPr>
          <w:p w14:paraId="6B5EB2A7" w14:textId="77777777" w:rsidR="00CD0534" w:rsidRDefault="00CD0534" w:rsidP="00216ED1">
            <w:pPr>
              <w:pStyle w:val="BodyText"/>
              <w:jc w:val="center"/>
              <w:rPr>
                <w:lang w:eastAsia="en-US"/>
              </w:rPr>
            </w:pPr>
            <w:r>
              <w:rPr>
                <w:sz w:val="20"/>
                <w:szCs w:val="20"/>
                <w:lang w:eastAsia="en-US"/>
              </w:rPr>
              <w:t>Comments</w:t>
            </w:r>
          </w:p>
        </w:tc>
      </w:tr>
      <w:tr w:rsidR="00CD0534" w14:paraId="3AABDC91"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F41E862" w14:textId="1F06C8D5" w:rsidR="00CD0534" w:rsidRDefault="00FB3FF3" w:rsidP="00216ED1">
            <w:pPr>
              <w:jc w:val="center"/>
              <w:rPr>
                <w:rFonts w:ascii="Arial" w:hAnsi="Arial" w:cs="Arial"/>
                <w:sz w:val="20"/>
                <w:lang w:eastAsia="en-US"/>
              </w:rPr>
            </w:pPr>
            <w:r>
              <w:rPr>
                <w:rFonts w:ascii="Arial" w:hAnsi="Arial" w:cs="Arial"/>
                <w:sz w:val="20"/>
                <w:lang w:eastAsia="en-US"/>
              </w:rPr>
              <w:t>ZT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7CB3FF" w14:textId="284CCCD7" w:rsidR="00CD0534" w:rsidRDefault="00FB3FF3" w:rsidP="00216ED1">
            <w:pPr>
              <w:jc w:val="center"/>
              <w:rPr>
                <w:rFonts w:ascii="Arial" w:hAnsi="Arial" w:cs="Arial"/>
                <w:sz w:val="20"/>
                <w:lang w:eastAsia="en-US"/>
              </w:rPr>
            </w:pPr>
            <w:r>
              <w:rPr>
                <w:rFonts w:ascii="Arial" w:hAnsi="Arial" w:cs="Arial"/>
                <w:sz w:val="20"/>
                <w:lang w:eastAsia="en-US"/>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54C44C9" w14:textId="77777777" w:rsidR="0087730C" w:rsidRDefault="00FB3FF3" w:rsidP="00216ED1">
            <w:pPr>
              <w:rPr>
                <w:rFonts w:ascii="Arial" w:hAnsi="Arial" w:cs="Arial"/>
                <w:sz w:val="21"/>
                <w:szCs w:val="22"/>
                <w:lang w:eastAsia="en-US"/>
              </w:rPr>
            </w:pPr>
            <w:r>
              <w:rPr>
                <w:rFonts w:ascii="Arial" w:hAnsi="Arial" w:cs="Arial"/>
                <w:sz w:val="21"/>
                <w:szCs w:val="22"/>
                <w:lang w:eastAsia="en-US"/>
              </w:rPr>
              <w:t>Option 1 is clearer</w:t>
            </w:r>
            <w:r w:rsidR="0087730C">
              <w:rPr>
                <w:rFonts w:ascii="Arial" w:hAnsi="Arial" w:cs="Arial"/>
                <w:sz w:val="21"/>
                <w:szCs w:val="22"/>
                <w:lang w:eastAsia="en-US"/>
              </w:rPr>
              <w:t xml:space="preserve"> and cleaner</w:t>
            </w:r>
            <w:r>
              <w:rPr>
                <w:rFonts w:ascii="Arial" w:hAnsi="Arial" w:cs="Arial"/>
                <w:sz w:val="21"/>
                <w:szCs w:val="22"/>
                <w:lang w:eastAsia="en-US"/>
              </w:rPr>
              <w:t>.</w:t>
            </w:r>
          </w:p>
          <w:p w14:paraId="5112008C" w14:textId="5BF8C267" w:rsidR="00A00724" w:rsidRDefault="00A00724" w:rsidP="00216ED1">
            <w:pPr>
              <w:rPr>
                <w:rFonts w:ascii="Arial" w:hAnsi="Arial" w:cs="Arial"/>
                <w:sz w:val="21"/>
                <w:szCs w:val="22"/>
                <w:lang w:eastAsia="en-US"/>
              </w:rPr>
            </w:pPr>
            <w:r>
              <w:rPr>
                <w:rFonts w:ascii="Arial" w:hAnsi="Arial" w:cs="Arial"/>
                <w:sz w:val="21"/>
                <w:szCs w:val="22"/>
                <w:lang w:eastAsia="en-US"/>
              </w:rPr>
              <w:t xml:space="preserve">Option 2 and 3 are complex without clear benefit. </w:t>
            </w:r>
          </w:p>
        </w:tc>
      </w:tr>
      <w:tr w:rsidR="00CD0534" w14:paraId="190F0F53"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6E397B1E" w14:textId="093F008E" w:rsidR="00CD0534"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5E8310" w14:textId="77777777" w:rsidR="00CD0534" w:rsidRDefault="00112EEB" w:rsidP="00216ED1">
            <w:pPr>
              <w:jc w:val="center"/>
              <w:rPr>
                <w:rFonts w:ascii="Arial" w:eastAsia="DengXian" w:hAnsi="Arial" w:cs="Arial"/>
                <w:sz w:val="20"/>
              </w:rPr>
            </w:pPr>
            <w:r>
              <w:rPr>
                <w:rFonts w:ascii="Arial" w:eastAsia="DengXian" w:hAnsi="Arial" w:cs="Arial"/>
                <w:sz w:val="20"/>
              </w:rPr>
              <w:t>Option 3 is better,</w:t>
            </w:r>
          </w:p>
          <w:p w14:paraId="2E3522F0" w14:textId="1F574615" w:rsidR="00112EEB" w:rsidRPr="00112EEB" w:rsidRDefault="00112EEB" w:rsidP="00216ED1">
            <w:pPr>
              <w:jc w:val="center"/>
              <w:rPr>
                <w:rFonts w:ascii="Arial" w:eastAsia="DengXian" w:hAnsi="Arial" w:cs="Arial"/>
                <w:sz w:val="20"/>
              </w:rPr>
            </w:pPr>
            <w:r>
              <w:rPr>
                <w:rFonts w:ascii="Arial" w:eastAsia="DengXian" w:hAnsi="Arial" w:cs="Arial"/>
                <w:sz w:val="20"/>
              </w:rPr>
              <w:t>Option 1/2 are acceptable</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A75D50" w14:textId="1FA75D45" w:rsidR="00CD0534" w:rsidRDefault="00112EEB" w:rsidP="00216ED1">
            <w:pPr>
              <w:rPr>
                <w:rFonts w:ascii="Arial" w:eastAsia="DengXian" w:hAnsi="Arial" w:cs="Arial"/>
                <w:sz w:val="21"/>
                <w:szCs w:val="22"/>
              </w:rPr>
            </w:pPr>
            <w:r>
              <w:rPr>
                <w:rFonts w:ascii="Arial" w:eastAsia="DengXian" w:hAnsi="Arial" w:cs="Arial"/>
                <w:sz w:val="21"/>
                <w:szCs w:val="22"/>
              </w:rPr>
              <w:t>Option 1 will waste two LCID and the reserved LCIDs are few and only 35-46.</w:t>
            </w:r>
          </w:p>
          <w:p w14:paraId="77143A9E" w14:textId="77777777" w:rsidR="00112EEB" w:rsidRDefault="00112EEB" w:rsidP="00216ED1">
            <w:pPr>
              <w:rPr>
                <w:rFonts w:ascii="Arial" w:eastAsia="DengXian" w:hAnsi="Arial" w:cs="Arial"/>
                <w:sz w:val="21"/>
                <w:szCs w:val="22"/>
              </w:rPr>
            </w:pPr>
            <w:r>
              <w:rPr>
                <w:noProof/>
                <w:lang w:val="en-US" w:eastAsia="zh-TW"/>
              </w:rPr>
              <w:drawing>
                <wp:inline distT="0" distB="0" distL="0" distR="0" wp14:anchorId="3A4A93BC" wp14:editId="1893F1A5">
                  <wp:extent cx="4207877" cy="1178677"/>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13129" cy="1180148"/>
                          </a:xfrm>
                          <a:prstGeom prst="rect">
                            <a:avLst/>
                          </a:prstGeom>
                        </pic:spPr>
                      </pic:pic>
                    </a:graphicData>
                  </a:graphic>
                </wp:inline>
              </w:drawing>
            </w:r>
          </w:p>
          <w:p w14:paraId="478A2089" w14:textId="0001A946" w:rsidR="00112EEB" w:rsidRPr="003112A8" w:rsidRDefault="00112EEB" w:rsidP="00216ED1">
            <w:pPr>
              <w:rPr>
                <w:rFonts w:ascii="Arial" w:eastAsia="DengXian" w:hAnsi="Arial" w:cs="Arial"/>
                <w:sz w:val="21"/>
                <w:szCs w:val="22"/>
              </w:rPr>
            </w:pPr>
            <w:r>
              <w:rPr>
                <w:rFonts w:ascii="Arial" w:eastAsia="DengXian" w:hAnsi="Arial" w:cs="Arial"/>
                <w:sz w:val="21"/>
                <w:szCs w:val="22"/>
              </w:rPr>
              <w:t>Option 2 and 3 will reuse LCIDs for SCell A/D MAC CE. It is obvious that if new MAC CE is used and legacy SCell A/D MAC Ce will not used anymore for this UE.</w:t>
            </w:r>
          </w:p>
        </w:tc>
      </w:tr>
      <w:tr w:rsidR="00112EEB" w14:paraId="1CD28F5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7C649D2" w14:textId="3402D321" w:rsidR="00112EEB" w:rsidRDefault="00E950A2" w:rsidP="00216ED1">
            <w:pPr>
              <w:jc w:val="center"/>
              <w:rPr>
                <w:rFonts w:ascii="Arial" w:eastAsia="DengXian" w:hAnsi="Arial" w:cs="Arial"/>
                <w:sz w:val="20"/>
              </w:rPr>
            </w:pPr>
            <w:r>
              <w:rPr>
                <w:rFonts w:ascii="Arial" w:eastAsia="DengXian" w:hAnsi="Arial" w:cs="Arial"/>
                <w:sz w:val="20"/>
              </w:rPr>
              <w:t>Appl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0AC0CD" w14:textId="7097FC82" w:rsidR="00112EEB" w:rsidRDefault="00E950A2" w:rsidP="00216ED1">
            <w:pPr>
              <w:jc w:val="center"/>
              <w:rPr>
                <w:rFonts w:ascii="Arial" w:eastAsia="DengXian" w:hAnsi="Arial" w:cs="Arial"/>
                <w:sz w:val="20"/>
              </w:rPr>
            </w:pPr>
            <w:r>
              <w:rPr>
                <w:rFonts w:ascii="Arial" w:eastAsia="DengXian" w:hAnsi="Arial" w:cs="Arial"/>
                <w:sz w:val="20"/>
              </w:rPr>
              <w:t xml:space="preserve">Op1 </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30934533" w14:textId="3FCFC5A6" w:rsidR="00112EEB" w:rsidRDefault="00E950A2" w:rsidP="00216ED1">
            <w:pPr>
              <w:rPr>
                <w:rFonts w:ascii="Arial" w:eastAsia="DengXian" w:hAnsi="Arial" w:cs="Arial"/>
                <w:sz w:val="21"/>
                <w:szCs w:val="22"/>
              </w:rPr>
            </w:pPr>
            <w:r>
              <w:rPr>
                <w:rFonts w:ascii="Arial" w:eastAsia="DengXian" w:hAnsi="Arial" w:cs="Arial"/>
                <w:sz w:val="21"/>
                <w:szCs w:val="22"/>
              </w:rPr>
              <w:t>It’s simpler and cleaner.</w:t>
            </w:r>
          </w:p>
        </w:tc>
      </w:tr>
      <w:tr w:rsidR="005C4473" w14:paraId="7DB457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1CB97AD" w14:textId="71BCDDEF" w:rsidR="005C4473" w:rsidRDefault="005C4473" w:rsidP="005C4473">
            <w:pPr>
              <w:jc w:val="center"/>
              <w:rPr>
                <w:rFonts w:ascii="Arial" w:hAnsi="Arial" w:cs="Arial"/>
                <w:sz w:val="20"/>
                <w:lang w:eastAsia="en-US"/>
              </w:rPr>
            </w:pPr>
            <w:r>
              <w:rPr>
                <w:rFonts w:ascii="Arial" w:eastAsia="DengXian" w:hAnsi="Arial" w:cs="Arial"/>
                <w:sz w:val="20"/>
              </w:rPr>
              <w:t>Nokia</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86AE5A" w14:textId="759B0CFC" w:rsidR="005C4473" w:rsidRDefault="005C4473" w:rsidP="005C4473">
            <w:pPr>
              <w:jc w:val="center"/>
              <w:rPr>
                <w:rFonts w:ascii="Arial" w:hAnsi="Arial" w:cs="Arial"/>
                <w:sz w:val="20"/>
                <w:lang w:eastAsia="en-US"/>
              </w:rPr>
            </w:pPr>
            <w:r>
              <w:rPr>
                <w:rFonts w:ascii="Arial" w:eastAsia="DengXian"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BDB78C2" w14:textId="584E26CB" w:rsidR="005C4473" w:rsidRPr="003112A8" w:rsidRDefault="005C4473" w:rsidP="005C4473">
            <w:pPr>
              <w:rPr>
                <w:rFonts w:ascii="Arial" w:hAnsi="Arial" w:cs="Arial"/>
                <w:sz w:val="21"/>
                <w:szCs w:val="22"/>
              </w:rPr>
            </w:pPr>
            <w:r>
              <w:rPr>
                <w:rFonts w:ascii="Arial" w:eastAsia="DengXian" w:hAnsi="Arial" w:cs="Arial"/>
                <w:sz w:val="21"/>
                <w:szCs w:val="22"/>
              </w:rPr>
              <w:t>simhpler, cleaner and simply easier to specify. We do not see any benefit going for option 2 or 3</w:t>
            </w:r>
          </w:p>
        </w:tc>
      </w:tr>
      <w:tr w:rsidR="005A37F7" w14:paraId="25C1166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0A90D64F" w14:textId="4D4DD627" w:rsidR="005A37F7" w:rsidRDefault="005A37F7" w:rsidP="005A37F7">
            <w:pPr>
              <w:jc w:val="center"/>
              <w:rPr>
                <w:rFonts w:ascii="Arial" w:hAnsi="Arial" w:cs="Arial"/>
                <w:sz w:val="20"/>
                <w:lang w:eastAsia="en-US"/>
              </w:rPr>
            </w:pPr>
            <w:r>
              <w:rPr>
                <w:rFonts w:ascii="Arial" w:eastAsia="DengXian" w:hAnsi="Arial" w:cs="Arial"/>
                <w:sz w:val="20"/>
              </w:rPr>
              <w:t>Intel</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7A4CD1" w14:textId="3E1D73E8" w:rsidR="005A37F7" w:rsidRDefault="005A37F7" w:rsidP="005A37F7">
            <w:pPr>
              <w:jc w:val="center"/>
              <w:rPr>
                <w:rFonts w:ascii="Arial" w:hAnsi="Arial" w:cs="Arial"/>
                <w:sz w:val="20"/>
                <w:lang w:eastAsia="en-US"/>
              </w:rPr>
            </w:pPr>
            <w:r>
              <w:rPr>
                <w:rFonts w:ascii="Arial" w:eastAsia="DengXian"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7BE1EFFF" w14:textId="0AF45EAE" w:rsidR="005A37F7" w:rsidRPr="003112A8" w:rsidRDefault="005A37F7" w:rsidP="005A37F7">
            <w:pPr>
              <w:rPr>
                <w:rFonts w:ascii="Arial" w:hAnsi="Arial" w:cs="Arial"/>
                <w:sz w:val="21"/>
                <w:szCs w:val="22"/>
              </w:rPr>
            </w:pPr>
            <w:r>
              <w:rPr>
                <w:rFonts w:ascii="Arial" w:eastAsia="DengXian" w:hAnsi="Arial" w:cs="Arial"/>
                <w:sz w:val="21"/>
                <w:szCs w:val="22"/>
              </w:rPr>
              <w:t xml:space="preserve">We prefer new LCID which doesn’t impact the usage of legacy MAC CE. </w:t>
            </w:r>
          </w:p>
        </w:tc>
      </w:tr>
      <w:tr w:rsidR="005A37F7" w14:paraId="49223E2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B86391F" w14:textId="701D9A4C"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4A5F2F" w14:textId="7E960D81"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B3270E8" w14:textId="60AE2640" w:rsidR="005A37F7" w:rsidRPr="009D5305" w:rsidRDefault="009D5305" w:rsidP="005A37F7">
            <w:pPr>
              <w:rPr>
                <w:rFonts w:ascii="Arial" w:eastAsia="Malgun Gothic" w:hAnsi="Arial" w:cs="Arial"/>
                <w:sz w:val="21"/>
                <w:szCs w:val="22"/>
                <w:lang w:eastAsia="ko-KR"/>
              </w:rPr>
            </w:pPr>
            <w:r>
              <w:rPr>
                <w:rFonts w:ascii="Arial" w:eastAsia="Malgun Gothic" w:hAnsi="Arial" w:cs="Arial" w:hint="eastAsia"/>
                <w:sz w:val="21"/>
                <w:szCs w:val="22"/>
                <w:lang w:eastAsia="ko-KR"/>
              </w:rPr>
              <w:t>Other options make UE implementation complicated.</w:t>
            </w:r>
          </w:p>
        </w:tc>
      </w:tr>
      <w:tr w:rsidR="007B2D8B" w14:paraId="5A515D6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1B7887B" w14:textId="7851F750" w:rsidR="007B2D8B" w:rsidRDefault="007B2D8B" w:rsidP="007B2D8B">
            <w:pPr>
              <w:jc w:val="center"/>
              <w:rPr>
                <w:rFonts w:ascii="Arial" w:hAnsi="Arial" w:cs="Arial"/>
                <w:sz w:val="20"/>
              </w:rPr>
            </w:pPr>
            <w:r w:rsidRPr="007F63D3">
              <w:rPr>
                <w:rFonts w:ascii="Arial" w:eastAsia="DengXian" w:hAnsi="Arial" w:cs="Arial" w:hint="eastAsia"/>
                <w:sz w:val="20"/>
              </w:rPr>
              <w:t>LG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FBAB81" w14:textId="7B89C1DA" w:rsidR="007B2D8B" w:rsidRDefault="007B2D8B" w:rsidP="007B2D8B">
            <w:pPr>
              <w:jc w:val="center"/>
              <w:rPr>
                <w:rFonts w:ascii="Arial" w:hAnsi="Arial" w:cs="Arial"/>
                <w:sz w:val="20"/>
              </w:rPr>
            </w:pPr>
            <w:r>
              <w:rPr>
                <w:rFonts w:ascii="Arial" w:eastAsia="DengXian"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EF3F05" w14:textId="6EDEC9E5" w:rsidR="007B2D8B" w:rsidRDefault="007B2D8B" w:rsidP="007B2D8B">
            <w:pPr>
              <w:rPr>
                <w:rFonts w:ascii="Arial" w:hAnsi="Arial" w:cs="Arial"/>
                <w:sz w:val="21"/>
                <w:szCs w:val="22"/>
              </w:rPr>
            </w:pPr>
            <w:r>
              <w:rPr>
                <w:rFonts w:ascii="Arial" w:eastAsia="DengXian" w:hAnsi="Arial" w:cs="Arial"/>
                <w:sz w:val="21"/>
                <w:szCs w:val="22"/>
              </w:rPr>
              <w:t>We don’t see a large benfit on Option 2 and 3 while Option 1 is simpler and cleaner.</w:t>
            </w:r>
          </w:p>
        </w:tc>
      </w:tr>
      <w:tr w:rsidR="007B2D8B" w14:paraId="0303DAF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E7960A1" w14:textId="33EF189A" w:rsidR="007B2D8B" w:rsidRDefault="00777578" w:rsidP="007B2D8B">
            <w:pPr>
              <w:jc w:val="center"/>
              <w:rPr>
                <w:rFonts w:ascii="Arial" w:hAnsi="Arial" w:cs="Arial"/>
                <w:sz w:val="20"/>
                <w:lang w:eastAsia="en-US"/>
              </w:rPr>
            </w:pPr>
            <w:r>
              <w:rPr>
                <w:rFonts w:ascii="Arial" w:hAnsi="Arial" w:cs="Arial"/>
                <w:sz w:val="20"/>
                <w:lang w:eastAsia="en-US"/>
              </w:rPr>
              <w:t>Ericsson</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7CF860" w14:textId="4E33B7BE" w:rsidR="007B2D8B" w:rsidRDefault="00777578" w:rsidP="007B2D8B">
            <w:pPr>
              <w:jc w:val="center"/>
              <w:rPr>
                <w:rFonts w:ascii="Arial" w:hAnsi="Arial" w:cs="Arial"/>
                <w:sz w:val="20"/>
                <w:lang w:eastAsia="en-US"/>
              </w:rPr>
            </w:pPr>
            <w:r>
              <w:rPr>
                <w:rFonts w:ascii="Arial" w:hAnsi="Arial" w:cs="Arial"/>
                <w:sz w:val="20"/>
                <w:lang w:eastAsia="en-US"/>
              </w:rPr>
              <w:t>Option 1</w:t>
            </w:r>
            <w:r w:rsidR="00F84577">
              <w:rPr>
                <w:rFonts w:ascii="Arial" w:hAnsi="Arial" w:cs="Arial"/>
                <w:sz w:val="20"/>
                <w:lang w:eastAsia="en-US"/>
              </w:rPr>
              <w:t xml:space="preserve"> with eLCID</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1BF9A1E" w14:textId="77777777" w:rsidR="00454580" w:rsidRDefault="00454580" w:rsidP="00454580">
            <w:pPr>
              <w:rPr>
                <w:rFonts w:ascii="Arial" w:eastAsia="DengXian" w:hAnsi="Arial" w:cs="Arial"/>
                <w:sz w:val="21"/>
                <w:szCs w:val="22"/>
              </w:rPr>
            </w:pPr>
            <w:r>
              <w:rPr>
                <w:rFonts w:ascii="Arial" w:eastAsia="DengXian" w:hAnsi="Arial" w:cs="Arial"/>
                <w:sz w:val="21"/>
                <w:szCs w:val="22"/>
              </w:rPr>
              <w:t>There are sufficient spaces in eLCID. The codepoint for eLCID is large, see below</w:t>
            </w:r>
          </w:p>
          <w:p w14:paraId="268C79AD" w14:textId="77777777" w:rsidR="00AA47DD" w:rsidRPr="00447D7D" w:rsidRDefault="00AA47DD" w:rsidP="00AA47DD">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4"/>
              <w:gridCol w:w="1535"/>
              <w:gridCol w:w="3481"/>
            </w:tblGrid>
            <w:tr w:rsidR="00AA47DD" w:rsidRPr="00447D7D" w14:paraId="27860CEF" w14:textId="77777777" w:rsidTr="0045329D">
              <w:trPr>
                <w:jc w:val="center"/>
              </w:trPr>
              <w:tc>
                <w:tcPr>
                  <w:tcW w:w="1701" w:type="dxa"/>
                </w:tcPr>
                <w:p w14:paraId="7624A68E" w14:textId="77777777" w:rsidR="00AA47DD" w:rsidRPr="00447D7D" w:rsidRDefault="00AA47DD" w:rsidP="00AA47DD">
                  <w:pPr>
                    <w:pStyle w:val="TAH"/>
                    <w:rPr>
                      <w:noProof/>
                      <w:lang w:eastAsia="ko-KR"/>
                    </w:rPr>
                  </w:pPr>
                  <w:r w:rsidRPr="00447D7D">
                    <w:rPr>
                      <w:noProof/>
                      <w:lang w:eastAsia="ko-KR"/>
                    </w:rPr>
                    <w:t>Codepoint</w:t>
                  </w:r>
                </w:p>
              </w:tc>
              <w:tc>
                <w:tcPr>
                  <w:tcW w:w="1701" w:type="dxa"/>
                </w:tcPr>
                <w:p w14:paraId="77168514" w14:textId="77777777" w:rsidR="00AA47DD" w:rsidRPr="00447D7D" w:rsidRDefault="00AA47DD" w:rsidP="00AA47DD">
                  <w:pPr>
                    <w:pStyle w:val="TAH"/>
                    <w:rPr>
                      <w:noProof/>
                      <w:lang w:eastAsia="ko-KR"/>
                    </w:rPr>
                  </w:pPr>
                  <w:r w:rsidRPr="00447D7D">
                    <w:rPr>
                      <w:noProof/>
                      <w:lang w:eastAsia="ko-KR"/>
                    </w:rPr>
                    <w:t>Index</w:t>
                  </w:r>
                </w:p>
              </w:tc>
              <w:tc>
                <w:tcPr>
                  <w:tcW w:w="3969" w:type="dxa"/>
                </w:tcPr>
                <w:p w14:paraId="35FC34E5" w14:textId="77777777" w:rsidR="00AA47DD" w:rsidRPr="00447D7D" w:rsidRDefault="00AA47DD" w:rsidP="00AA47DD">
                  <w:pPr>
                    <w:pStyle w:val="TAH"/>
                    <w:rPr>
                      <w:noProof/>
                      <w:lang w:eastAsia="ko-KR"/>
                    </w:rPr>
                  </w:pPr>
                  <w:r w:rsidRPr="00447D7D">
                    <w:rPr>
                      <w:noProof/>
                      <w:lang w:eastAsia="ko-KR"/>
                    </w:rPr>
                    <w:t>LCID values</w:t>
                  </w:r>
                </w:p>
              </w:tc>
            </w:tr>
            <w:tr w:rsidR="00AA47DD" w:rsidRPr="00447D7D" w14:paraId="403B3DE6" w14:textId="77777777" w:rsidTr="0045329D">
              <w:tblPrEx>
                <w:tblLook w:val="04A0" w:firstRow="1" w:lastRow="0" w:firstColumn="1" w:lastColumn="0" w:noHBand="0" w:noVBand="1"/>
              </w:tblPrEx>
              <w:trPr>
                <w:jc w:val="center"/>
              </w:trPr>
              <w:tc>
                <w:tcPr>
                  <w:tcW w:w="1701" w:type="dxa"/>
                </w:tcPr>
                <w:p w14:paraId="5CAAFB33" w14:textId="77777777" w:rsidR="00AA47DD" w:rsidRPr="00447D7D" w:rsidRDefault="00AA47DD" w:rsidP="00AA47DD">
                  <w:pPr>
                    <w:pStyle w:val="TAC"/>
                    <w:rPr>
                      <w:rFonts w:eastAsia="Malgun Gothic"/>
                      <w:lang w:eastAsia="ko-KR"/>
                    </w:rPr>
                  </w:pPr>
                  <w:r w:rsidRPr="00447D7D">
                    <w:rPr>
                      <w:rFonts w:eastAsia="Malgun Gothic"/>
                      <w:lang w:eastAsia="ko-KR"/>
                    </w:rPr>
                    <w:t>0 to 244</w:t>
                  </w:r>
                </w:p>
              </w:tc>
              <w:tc>
                <w:tcPr>
                  <w:tcW w:w="1701" w:type="dxa"/>
                </w:tcPr>
                <w:p w14:paraId="2673AD38" w14:textId="77777777" w:rsidR="00AA47DD" w:rsidRPr="00447D7D" w:rsidRDefault="00AA47DD" w:rsidP="00AA47DD">
                  <w:pPr>
                    <w:pStyle w:val="TAC"/>
                    <w:rPr>
                      <w:rFonts w:eastAsia="Malgun Gothic"/>
                      <w:lang w:eastAsia="ko-KR"/>
                    </w:rPr>
                  </w:pPr>
                  <w:r w:rsidRPr="00447D7D">
                    <w:rPr>
                      <w:rFonts w:eastAsia="Malgun Gothic"/>
                      <w:lang w:eastAsia="ko-KR"/>
                    </w:rPr>
                    <w:t>64 to 308</w:t>
                  </w:r>
                </w:p>
              </w:tc>
              <w:tc>
                <w:tcPr>
                  <w:tcW w:w="3969" w:type="dxa"/>
                </w:tcPr>
                <w:p w14:paraId="3EC90114" w14:textId="77777777" w:rsidR="00AA47DD" w:rsidRPr="00447D7D" w:rsidRDefault="00AA47DD" w:rsidP="00AA47DD">
                  <w:pPr>
                    <w:pStyle w:val="TAL"/>
                  </w:pPr>
                  <w:r w:rsidRPr="00447D7D">
                    <w:t>Reserved</w:t>
                  </w:r>
                </w:p>
              </w:tc>
            </w:tr>
          </w:tbl>
          <w:p w14:paraId="3BC26E08" w14:textId="77777777" w:rsidR="00AA47DD" w:rsidRDefault="00AA47DD" w:rsidP="00AA47DD">
            <w:pPr>
              <w:rPr>
                <w:rFonts w:ascii="Arial" w:eastAsia="DengXian" w:hAnsi="Arial" w:cs="Arial"/>
                <w:sz w:val="21"/>
                <w:szCs w:val="22"/>
              </w:rPr>
            </w:pPr>
          </w:p>
          <w:p w14:paraId="02514655" w14:textId="2D03FBB4" w:rsidR="007B2D8B" w:rsidRDefault="00AA47DD" w:rsidP="00AA47DD">
            <w:pPr>
              <w:rPr>
                <w:rFonts w:ascii="Arial" w:hAnsi="Arial" w:cs="Arial"/>
                <w:sz w:val="21"/>
                <w:szCs w:val="22"/>
                <w:lang w:eastAsia="en-US"/>
              </w:rPr>
            </w:pPr>
            <w:r>
              <w:rPr>
                <w:rFonts w:ascii="Arial" w:eastAsia="DengXian" w:hAnsi="Arial" w:cs="Arial"/>
                <w:sz w:val="21"/>
                <w:szCs w:val="22"/>
              </w:rPr>
              <w:t>RAN1 is still discussing what/how to indicate in the MAC CE. The new MAC CE would most likely have a different content from the legacy MAC CE, and thus option 2/option 3 of the same LCID means a fundamental change in the MAC CE design which is not preferred.</w:t>
            </w:r>
          </w:p>
        </w:tc>
      </w:tr>
      <w:tr w:rsidR="00200730" w14:paraId="3319A43A" w14:textId="77777777" w:rsidTr="0045329D">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5F4C08D" w14:textId="7E5BB221" w:rsidR="00200730" w:rsidRDefault="00200730" w:rsidP="00200730">
            <w:pPr>
              <w:jc w:val="center"/>
              <w:rPr>
                <w:rFonts w:ascii="Arial" w:hAnsi="Arial" w:cs="Arial"/>
                <w:sz w:val="20"/>
                <w:lang w:val="en-US"/>
              </w:rPr>
            </w:pPr>
            <w:r>
              <w:rPr>
                <w:rFonts w:ascii="Arial" w:eastAsiaTheme="minorEastAsia" w:hAnsi="Arial" w:cs="Arial" w:hint="eastAsia"/>
                <w:sz w:val="20"/>
                <w:lang w:eastAsia="ja-JP"/>
              </w:rPr>
              <w:t>KDDI</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8BCB3E" w14:textId="1ECD8CE8" w:rsidR="00200730" w:rsidRDefault="00200730" w:rsidP="00200730">
            <w:pPr>
              <w:jc w:val="center"/>
              <w:rPr>
                <w:rFonts w:ascii="Arial" w:hAnsi="Arial" w:cs="Arial"/>
                <w:sz w:val="20"/>
                <w:lang w:val="en-US"/>
              </w:rPr>
            </w:pPr>
            <w:r>
              <w:rPr>
                <w:rFonts w:ascii="Arial" w:eastAsiaTheme="minorEastAsia" w:hAnsi="Arial" w:cs="Arial" w:hint="eastAsia"/>
                <w:sz w:val="20"/>
                <w:lang w:eastAsia="ja-JP"/>
              </w:rPr>
              <w:t>Op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6300DC8B" w14:textId="4EA36FEE" w:rsidR="00200730" w:rsidRDefault="00200730" w:rsidP="00200730">
            <w:pPr>
              <w:rPr>
                <w:rFonts w:ascii="Arial" w:hAnsi="Arial" w:cs="Arial"/>
                <w:sz w:val="21"/>
                <w:szCs w:val="22"/>
                <w:lang w:eastAsia="en-US"/>
              </w:rPr>
            </w:pPr>
            <w:r>
              <w:rPr>
                <w:rFonts w:ascii="Arial" w:eastAsiaTheme="minorEastAsia" w:hAnsi="Arial" w:cs="Arial" w:hint="eastAsia"/>
                <w:sz w:val="21"/>
                <w:szCs w:val="22"/>
                <w:lang w:eastAsia="ja-JP"/>
              </w:rPr>
              <w:t>Op1 is simpler and cleaner.</w:t>
            </w:r>
          </w:p>
        </w:tc>
      </w:tr>
      <w:tr w:rsidR="0040596C" w14:paraId="1605D57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9BE15D7" w14:textId="683FEF88" w:rsidR="0040596C" w:rsidRDefault="0040596C" w:rsidP="0040596C">
            <w:pPr>
              <w:jc w:val="center"/>
              <w:rPr>
                <w:rFonts w:ascii="Arial" w:hAnsi="Arial" w:cs="Arial"/>
                <w:sz w:val="20"/>
                <w:lang w:eastAsia="en-US"/>
              </w:rPr>
            </w:pPr>
            <w:r>
              <w:rPr>
                <w:rFonts w:ascii="Arial" w:eastAsia="DengXian" w:hAnsi="Arial" w:cs="Arial"/>
                <w:sz w:val="20"/>
              </w:rPr>
              <w:t>Futurewei</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58D1F8" w14:textId="77D51EE0" w:rsidR="0040596C" w:rsidRDefault="0040596C" w:rsidP="0040596C">
            <w:pPr>
              <w:jc w:val="center"/>
              <w:rPr>
                <w:rFonts w:ascii="Arial" w:hAnsi="Arial" w:cs="Arial"/>
                <w:sz w:val="20"/>
                <w:lang w:eastAsia="en-US"/>
              </w:rPr>
            </w:pPr>
            <w:r>
              <w:rPr>
                <w:rFonts w:ascii="Arial" w:eastAsia="DengXian" w:hAnsi="Arial" w:cs="Arial"/>
                <w:sz w:val="20"/>
              </w:rPr>
              <w:t>Option 2 and/or 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460E7BD9" w14:textId="77777777" w:rsidR="0040596C" w:rsidRDefault="0040596C" w:rsidP="0040596C">
            <w:pPr>
              <w:rPr>
                <w:rFonts w:ascii="Arial" w:eastAsia="DengXian" w:hAnsi="Arial" w:cs="Arial"/>
                <w:sz w:val="21"/>
                <w:szCs w:val="22"/>
              </w:rPr>
            </w:pPr>
            <w:r>
              <w:rPr>
                <w:rFonts w:ascii="Arial" w:eastAsia="DengXian" w:hAnsi="Arial" w:cs="Arial"/>
                <w:sz w:val="21"/>
                <w:szCs w:val="22"/>
              </w:rPr>
              <w:t xml:space="preserve">Option 2 is sufficient if the default TRS configured by RRC is applied at the activation. The presence of TRS configuration in RRC would serve the purpose of the option 3. </w:t>
            </w:r>
          </w:p>
          <w:p w14:paraId="467BCA1F" w14:textId="34B21311" w:rsidR="0040596C" w:rsidRDefault="0040596C" w:rsidP="0040596C">
            <w:pPr>
              <w:rPr>
                <w:rFonts w:ascii="Arial" w:hAnsi="Arial" w:cs="Arial"/>
                <w:sz w:val="20"/>
                <w:lang w:eastAsia="en-US"/>
              </w:rPr>
            </w:pPr>
            <w:r>
              <w:rPr>
                <w:rFonts w:ascii="Arial" w:eastAsia="DengXian" w:hAnsi="Arial" w:cs="Arial"/>
                <w:sz w:val="21"/>
                <w:szCs w:val="22"/>
              </w:rPr>
              <w:t>If RAN2 would support the RAN1 alternative of allowing the flexibility of that MAC CE could be used to select the alternative TRSs, the option 1 would be used to carry the SCell activation bit map plus the TRS index associated with each activated SCell.</w:t>
            </w:r>
          </w:p>
        </w:tc>
      </w:tr>
      <w:tr w:rsidR="00200730" w14:paraId="1595E47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tcPr>
          <w:p w14:paraId="78DBE829" w14:textId="021E2101" w:rsidR="00200730" w:rsidRDefault="0045329D" w:rsidP="00200730">
            <w:pPr>
              <w:jc w:val="center"/>
              <w:rPr>
                <w:rFonts w:ascii="Arial" w:hAnsi="Arial" w:cs="Arial"/>
                <w:sz w:val="20"/>
              </w:rPr>
            </w:pPr>
            <w:r>
              <w:rPr>
                <w:rFonts w:ascii="Arial" w:hAnsi="Arial" w:cs="Arial"/>
                <w:sz w:val="20"/>
              </w:rPr>
              <w:t>MediaTek</w:t>
            </w:r>
          </w:p>
        </w:tc>
        <w:tc>
          <w:tcPr>
            <w:tcW w:w="1220" w:type="dxa"/>
            <w:tcBorders>
              <w:top w:val="single" w:sz="4" w:space="0" w:color="auto"/>
              <w:left w:val="single" w:sz="4" w:space="0" w:color="auto"/>
              <w:bottom w:val="single" w:sz="4" w:space="0" w:color="auto"/>
              <w:right w:val="single" w:sz="4" w:space="0" w:color="auto"/>
            </w:tcBorders>
            <w:shd w:val="clear" w:color="auto" w:fill="auto"/>
          </w:tcPr>
          <w:p w14:paraId="27665F3D" w14:textId="5FEFF24F" w:rsidR="00200730" w:rsidRPr="00483719" w:rsidRDefault="0045329D" w:rsidP="00200730">
            <w:pPr>
              <w:jc w:val="center"/>
              <w:rPr>
                <w:rFonts w:ascii="Arial" w:hAnsi="Arial" w:cs="Arial"/>
                <w:sz w:val="20"/>
                <w:lang w:eastAsia="en-US"/>
              </w:rPr>
            </w:pPr>
            <w:r>
              <w:rPr>
                <w:rFonts w:ascii="Arial" w:hAnsi="Arial" w:cs="Arial"/>
                <w:sz w:val="20"/>
                <w:lang w:eastAsia="en-US"/>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D6061D5" w14:textId="4E1F2652" w:rsidR="00200730" w:rsidRDefault="00A03EB4" w:rsidP="00200730">
            <w:pPr>
              <w:rPr>
                <w:rFonts w:ascii="Arial" w:hAnsi="Arial" w:cs="Arial"/>
                <w:sz w:val="20"/>
                <w:lang w:eastAsia="en-US"/>
              </w:rPr>
            </w:pPr>
            <w:r>
              <w:rPr>
                <w:rFonts w:ascii="Arial" w:hAnsi="Arial" w:cs="Arial"/>
                <w:sz w:val="20"/>
                <w:lang w:eastAsia="en-US"/>
              </w:rPr>
              <w:t>Simple and cleaner as also commented by other companies</w:t>
            </w:r>
          </w:p>
        </w:tc>
      </w:tr>
      <w:tr w:rsidR="00200730" w14:paraId="7642A8EC"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26AC35C" w14:textId="77777777" w:rsidR="00200730" w:rsidRDefault="00200730" w:rsidP="00200730">
            <w:pPr>
              <w:jc w:val="center"/>
              <w:rPr>
                <w:rFonts w:ascii="Arial"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4D56C40" w14:textId="77777777" w:rsidR="00200730" w:rsidRDefault="00200730" w:rsidP="00200730">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4AA6A632" w14:textId="77777777" w:rsidR="00200730" w:rsidRDefault="00200730" w:rsidP="00200730">
            <w:pPr>
              <w:rPr>
                <w:rFonts w:ascii="Arial" w:hAnsi="Arial" w:cs="Arial"/>
                <w:sz w:val="20"/>
                <w:lang w:eastAsia="en-US"/>
              </w:rPr>
            </w:pPr>
          </w:p>
        </w:tc>
      </w:tr>
      <w:tr w:rsidR="00200730" w14:paraId="46F255AB"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65760FD" w14:textId="77777777" w:rsidR="00200730" w:rsidRDefault="00200730" w:rsidP="00200730">
            <w:pPr>
              <w:jc w:val="center"/>
              <w:rPr>
                <w:rFonts w:ascii="Arial" w:eastAsia="Yu Mincho"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0C279" w14:textId="77777777" w:rsidR="00200730" w:rsidRDefault="00200730" w:rsidP="00200730">
            <w:pPr>
              <w:jc w:val="center"/>
              <w:rPr>
                <w:rFonts w:ascii="Arial" w:eastAsia="Yu Mincho"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6A1597A" w14:textId="77777777" w:rsidR="00200730" w:rsidRDefault="00200730" w:rsidP="00200730">
            <w:pPr>
              <w:rPr>
                <w:rFonts w:ascii="Arial" w:eastAsia="DengXian" w:hAnsi="Arial" w:cs="Arial"/>
                <w:sz w:val="20"/>
                <w:lang w:eastAsia="en-US"/>
              </w:rPr>
            </w:pPr>
          </w:p>
        </w:tc>
      </w:tr>
      <w:tr w:rsidR="00200730" w14:paraId="5901083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59CD4B60" w14:textId="77777777" w:rsidR="00200730" w:rsidRDefault="00200730" w:rsidP="00200730">
            <w:pPr>
              <w:jc w:val="center"/>
              <w:rPr>
                <w:rFonts w:ascii="Arial" w:hAnsi="Arial" w:cs="Arial"/>
                <w:sz w:val="20"/>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D17BF1" w14:textId="77777777" w:rsidR="00200730" w:rsidRDefault="00200730" w:rsidP="00200730">
            <w:pPr>
              <w:jc w:val="center"/>
              <w:rPr>
                <w:rFonts w:ascii="Arial" w:hAnsi="Arial" w:cs="Arial"/>
                <w:sz w:val="20"/>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68C8CC5" w14:textId="77777777" w:rsidR="00200730" w:rsidRDefault="00200730" w:rsidP="00200730">
            <w:pPr>
              <w:rPr>
                <w:rFonts w:ascii="Arial" w:hAnsi="Arial" w:cs="Arial"/>
                <w:sz w:val="20"/>
              </w:rPr>
            </w:pPr>
          </w:p>
        </w:tc>
      </w:tr>
      <w:tr w:rsidR="00200730" w14:paraId="7B1E0D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7A58EC9" w14:textId="77777777" w:rsidR="00200730" w:rsidRDefault="00200730" w:rsidP="00200730">
            <w:pPr>
              <w:jc w:val="center"/>
              <w:rPr>
                <w:rFonts w:ascii="Arial" w:eastAsia="Malgun Gothic" w:hAnsi="Arial" w:cs="Arial"/>
                <w:sz w:val="21"/>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637635" w14:textId="77777777" w:rsidR="00200730" w:rsidRDefault="00200730" w:rsidP="00200730">
            <w:pPr>
              <w:jc w:val="center"/>
              <w:rPr>
                <w:rFonts w:ascii="Arial" w:eastAsia="Malgun Gothic" w:hAnsi="Arial" w:cs="Arial"/>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3BAAA25" w14:textId="77777777" w:rsidR="00200730" w:rsidRDefault="00200730" w:rsidP="00200730">
            <w:pPr>
              <w:rPr>
                <w:rFonts w:ascii="Arial" w:eastAsia="DengXian" w:hAnsi="Arial" w:cs="Arial"/>
                <w:lang w:eastAsia="en-US"/>
              </w:rPr>
            </w:pPr>
          </w:p>
        </w:tc>
      </w:tr>
      <w:tr w:rsidR="00200730" w:rsidRPr="007339BF" w14:paraId="1F8632C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AFBD330" w14:textId="77777777" w:rsidR="00200730" w:rsidRPr="007339BF" w:rsidRDefault="00200730" w:rsidP="00200730">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E1ABFC" w14:textId="77777777" w:rsidR="00200730" w:rsidRPr="007339BF" w:rsidRDefault="00200730" w:rsidP="00200730">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18FAA55" w14:textId="77777777" w:rsidR="00200730" w:rsidRPr="00D17973" w:rsidRDefault="00200730" w:rsidP="00200730">
            <w:pPr>
              <w:jc w:val="left"/>
              <w:rPr>
                <w:rFonts w:ascii="Arial" w:eastAsia="Yu Mincho" w:hAnsi="Arial" w:cs="Arial"/>
                <w:sz w:val="20"/>
                <w:lang w:val="en-US"/>
              </w:rPr>
            </w:pPr>
          </w:p>
        </w:tc>
      </w:tr>
      <w:tr w:rsidR="00200730" w:rsidRPr="007339BF" w14:paraId="03CDF41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A57DDF4" w14:textId="77777777" w:rsidR="00200730" w:rsidRPr="007339BF" w:rsidRDefault="00200730" w:rsidP="00200730">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EAC0AB" w14:textId="77777777" w:rsidR="00200730" w:rsidRPr="007339BF" w:rsidRDefault="00200730" w:rsidP="00200730">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3EE30AC" w14:textId="77777777" w:rsidR="00200730" w:rsidRDefault="00200730" w:rsidP="00200730">
            <w:pPr>
              <w:jc w:val="left"/>
              <w:rPr>
                <w:rFonts w:ascii="Arial" w:eastAsia="Yu Mincho" w:hAnsi="Arial" w:cs="Arial"/>
                <w:sz w:val="20"/>
                <w:lang w:eastAsia="ja-JP"/>
              </w:rPr>
            </w:pPr>
          </w:p>
        </w:tc>
      </w:tr>
    </w:tbl>
    <w:p w14:paraId="420881C0" w14:textId="77777777" w:rsidR="008C4BFE" w:rsidRDefault="008C4BFE" w:rsidP="005772DC">
      <w:pPr>
        <w:rPr>
          <w:lang w:val="en-US"/>
        </w:rPr>
      </w:pPr>
    </w:p>
    <w:p w14:paraId="744FA0FB" w14:textId="4B4D2CAC" w:rsidR="00CD0534" w:rsidRDefault="00D939BE" w:rsidP="005772DC">
      <w:pPr>
        <w:rPr>
          <w:lang w:val="en-US"/>
        </w:rPr>
      </w:pPr>
      <w:r>
        <w:rPr>
          <w:lang w:val="en-US"/>
        </w:rPr>
        <w:t xml:space="preserve">In RAN1#106e, RAN1 agreed that </w:t>
      </w:r>
    </w:p>
    <w:tbl>
      <w:tblPr>
        <w:tblStyle w:val="TableGrid"/>
        <w:tblW w:w="0" w:type="auto"/>
        <w:tblLook w:val="04A0" w:firstRow="1" w:lastRow="0" w:firstColumn="1" w:lastColumn="0" w:noHBand="0" w:noVBand="1"/>
      </w:tblPr>
      <w:tblGrid>
        <w:gridCol w:w="9629"/>
      </w:tblGrid>
      <w:tr w:rsidR="00D939BE" w14:paraId="1C2BD5D7" w14:textId="77777777" w:rsidTr="00D939BE">
        <w:tc>
          <w:tcPr>
            <w:tcW w:w="9629" w:type="dxa"/>
          </w:tcPr>
          <w:p w14:paraId="58B751AD" w14:textId="77777777" w:rsidR="00D939BE" w:rsidRDefault="00D939BE" w:rsidP="00D939BE">
            <w:pPr>
              <w:spacing w:beforeLines="50" w:before="120"/>
              <w:rPr>
                <w:rFonts w:eastAsia="DengXian"/>
                <w:iCs/>
                <w:highlight w:val="green"/>
                <w:lang w:val="en-US"/>
              </w:rPr>
            </w:pPr>
            <w:r>
              <w:rPr>
                <w:rFonts w:eastAsia="DengXian"/>
                <w:b/>
                <w:iCs/>
                <w:highlight w:val="green"/>
              </w:rPr>
              <w:t>Agreement</w:t>
            </w:r>
            <w:r>
              <w:rPr>
                <w:rFonts w:eastAsia="DengXian"/>
                <w:iCs/>
                <w:highlight w:val="green"/>
              </w:rPr>
              <w:t xml:space="preserve"> </w:t>
            </w:r>
            <w:r>
              <w:rPr>
                <w:rFonts w:eastAsia="DengXian" w:hint="eastAsia"/>
                <w:iCs/>
                <w:lang w:val="en-US"/>
              </w:rPr>
              <w:t xml:space="preserve"> (containing the common part of Alt1 and Alt2 in the next agreement)</w:t>
            </w:r>
          </w:p>
          <w:p w14:paraId="0BC53903" w14:textId="77777777" w:rsidR="00D939BE" w:rsidRDefault="00D939BE" w:rsidP="00D939BE">
            <w:pPr>
              <w:spacing w:beforeLines="50" w:before="120"/>
              <w:rPr>
                <w:rFonts w:eastAsia="DengXian"/>
                <w:i/>
              </w:rPr>
            </w:pPr>
            <w:r>
              <w:rPr>
                <w:rFonts w:eastAsia="DengXian"/>
                <w:i/>
              </w:rPr>
              <w:t xml:space="preserve">To trigger temporary RS, </w:t>
            </w:r>
          </w:p>
          <w:p w14:paraId="2828CF6E" w14:textId="77777777" w:rsidR="00D939BE" w:rsidRDefault="00D939BE" w:rsidP="00D939BE">
            <w:pPr>
              <w:pStyle w:val="ListParagraph"/>
              <w:numPr>
                <w:ilvl w:val="0"/>
                <w:numId w:val="27"/>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MAC-CE at least provides the following information:</w:t>
            </w:r>
          </w:p>
          <w:p w14:paraId="40AA704C"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rPr>
            </w:pPr>
            <w:r>
              <w:rPr>
                <w:rFonts w:eastAsia="DengXian"/>
                <w:i/>
                <w:szCs w:val="22"/>
              </w:rPr>
              <w:t>temporary RSs are to be triggered on</w:t>
            </w:r>
            <w:r>
              <w:rPr>
                <w:rFonts w:eastAsia="DengXian" w:hint="eastAsia"/>
                <w:i/>
                <w:szCs w:val="22"/>
                <w:lang w:val="en-US"/>
              </w:rPr>
              <w:t xml:space="preserve"> </w:t>
            </w:r>
            <w:r>
              <w:rPr>
                <w:rFonts w:eastAsia="DengXian"/>
                <w:i/>
                <w:szCs w:val="22"/>
              </w:rPr>
              <w:t>X out of Y (Y≥X) to-be-activated SCells, respectively, while no temporary RS is to be triggered on the other to-be-activated SCells.</w:t>
            </w:r>
          </w:p>
          <w:p w14:paraId="65A2FC6F" w14:textId="77777777" w:rsidR="00D939BE" w:rsidRDefault="00D939BE" w:rsidP="00D939BE">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hint="eastAsia"/>
                <w:i/>
              </w:rPr>
              <w:t>T</w:t>
            </w:r>
            <w:r>
              <w:rPr>
                <w:rFonts w:eastAsia="DengXian"/>
                <w:i/>
              </w:rPr>
              <w:t xml:space="preserve">he following information can be provided by RRC for </w:t>
            </w:r>
            <w:r>
              <w:rPr>
                <w:rFonts w:eastAsia="DengXian"/>
                <w:i/>
                <w:szCs w:val="22"/>
              </w:rPr>
              <w:t>temporary RS for each SCell</w:t>
            </w:r>
          </w:p>
          <w:p w14:paraId="38BB0C96"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The number of RS bursts and the gap length between the RS bursts (Opt 2.3.3)</w:t>
            </w:r>
          </w:p>
          <w:p w14:paraId="7ADE9D4C"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Triggering offset of temporary RS (Opt 2.3.4)</w:t>
            </w:r>
          </w:p>
          <w:p w14:paraId="49455F66"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QCL information (Opt 2.3.5)</w:t>
            </w:r>
          </w:p>
          <w:p w14:paraId="0569B063" w14:textId="77777777" w:rsidR="00D939BE" w:rsidRDefault="00D939BE" w:rsidP="00D939BE">
            <w:pPr>
              <w:pStyle w:val="ListParagraph"/>
              <w:spacing w:line="256" w:lineRule="auto"/>
              <w:ind w:left="331" w:firstLine="440"/>
              <w:rPr>
                <w:rFonts w:eastAsia="DengXian"/>
                <w:i/>
                <w:strike/>
                <w:color w:val="C00000"/>
                <w:szCs w:val="22"/>
              </w:rPr>
            </w:pPr>
            <w:r>
              <w:rPr>
                <w:rFonts w:eastAsia="DengXian"/>
                <w:i/>
                <w:szCs w:val="22"/>
              </w:rPr>
              <w:t>FFS: the maximum number of temporary RS per cell/per UE</w:t>
            </w:r>
          </w:p>
          <w:p w14:paraId="42A081C2" w14:textId="77777777" w:rsidR="00D939BE" w:rsidRDefault="00D939BE" w:rsidP="00D939BE">
            <w:pPr>
              <w:pStyle w:val="ListParagraph"/>
              <w:spacing w:beforeLines="50" w:before="120" w:line="256" w:lineRule="auto"/>
              <w:ind w:left="420" w:firstLine="440"/>
              <w:rPr>
                <w:rFonts w:eastAsia="DengXian"/>
                <w:i/>
                <w:szCs w:val="22"/>
              </w:rPr>
            </w:pPr>
            <w:r>
              <w:rPr>
                <w:rFonts w:eastAsia="DengXian" w:hint="eastAsia"/>
                <w:i/>
              </w:rPr>
              <w:lastRenderedPageBreak/>
              <w:t xml:space="preserve">Note: </w:t>
            </w:r>
            <w:r>
              <w:rPr>
                <w:rFonts w:eastAsia="DengXian"/>
                <w:i/>
              </w:rPr>
              <w:t>R</w:t>
            </w:r>
            <w:r>
              <w:rPr>
                <w:rFonts w:eastAsia="DengXian" w:hint="eastAsia"/>
                <w:i/>
              </w:rPr>
              <w:t>eusing A-TRS triggering framework</w:t>
            </w:r>
            <w:r>
              <w:rPr>
                <w:rFonts w:eastAsia="DengXian"/>
                <w:i/>
              </w:rPr>
              <w:t xml:space="preserve"> is not precluded</w:t>
            </w:r>
            <w:r>
              <w:rPr>
                <w:rFonts w:eastAsia="DengXian" w:hint="eastAsia"/>
                <w:i/>
              </w:rPr>
              <w:t>.</w:t>
            </w:r>
          </w:p>
          <w:p w14:paraId="229EC75F" w14:textId="77777777" w:rsidR="00D939BE" w:rsidRDefault="00D939BE" w:rsidP="00D939BE">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Information for 0, 1, or more temporary RS can be provided for each configured SCell</w:t>
            </w:r>
          </w:p>
          <w:p w14:paraId="40533D76" w14:textId="77777777" w:rsidR="00D939BE" w:rsidRDefault="00D939BE" w:rsidP="00D939BE">
            <w:pPr>
              <w:spacing w:beforeLines="50" w:before="120"/>
              <w:rPr>
                <w:rFonts w:eastAsia="DengXian"/>
                <w:b/>
                <w:i/>
                <w:highlight w:val="yellow"/>
              </w:rPr>
            </w:pPr>
          </w:p>
          <w:p w14:paraId="5469A950" w14:textId="77777777" w:rsidR="00D939BE" w:rsidRDefault="00D939BE" w:rsidP="00D939BE">
            <w:pPr>
              <w:spacing w:beforeLines="50" w:before="120"/>
              <w:rPr>
                <w:rFonts w:eastAsia="DengXian"/>
                <w:iCs/>
              </w:rPr>
            </w:pPr>
            <w:r>
              <w:rPr>
                <w:rFonts w:eastAsia="DengXian"/>
                <w:b/>
                <w:iCs/>
                <w:highlight w:val="green"/>
              </w:rPr>
              <w:t>Agreement</w:t>
            </w:r>
          </w:p>
          <w:p w14:paraId="74914CE8" w14:textId="77777777" w:rsidR="00D939BE" w:rsidRDefault="00D939BE" w:rsidP="00D939BE">
            <w:pPr>
              <w:pStyle w:val="ListParagraph"/>
              <w:numPr>
                <w:ilvl w:val="0"/>
                <w:numId w:val="30"/>
              </w:numPr>
              <w:overflowPunct/>
              <w:autoSpaceDE/>
              <w:autoSpaceDN/>
              <w:adjustRightInd/>
              <w:spacing w:beforeLines="50" w:before="120" w:after="0" w:line="256" w:lineRule="auto"/>
              <w:ind w:firstLineChars="0" w:firstLine="440"/>
              <w:jc w:val="left"/>
              <w:textAlignment w:val="auto"/>
              <w:rPr>
                <w:rFonts w:eastAsia="DengXian"/>
                <w:i/>
              </w:rPr>
            </w:pPr>
            <w:r>
              <w:rPr>
                <w:rFonts w:eastAsia="MS Mincho"/>
                <w:i/>
                <w:lang w:eastAsia="ja-JP"/>
              </w:rPr>
              <w:t>For triggering temporary RS, down-select based on the following alternatives, or let RAN2 be aware the status of this discussion</w:t>
            </w:r>
          </w:p>
          <w:p w14:paraId="0540613D"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Alt 1: Bitmap approach in MAC-CE</w:t>
            </w:r>
          </w:p>
          <w:p w14:paraId="11DF0581"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Every Z-bit block in the bitmap corresponds to a SCell, Z&gt;=0</w:t>
            </w:r>
          </w:p>
          <w:p w14:paraId="33E2DD03"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A Z-bit block indicates the </w:t>
            </w:r>
            <w:ins w:id="2" w:author="JL" w:date="2021-08-24T09:27:00Z">
              <w:r>
                <w:rPr>
                  <w:rFonts w:eastAsia="DengXian"/>
                  <w:i/>
                  <w:szCs w:val="22"/>
                </w:rPr>
                <w:t xml:space="preserve">temporary </w:t>
              </w:r>
            </w:ins>
            <w:r>
              <w:rPr>
                <w:rFonts w:eastAsia="DengXian"/>
                <w:i/>
                <w:szCs w:val="22"/>
              </w:rPr>
              <w:t>RS [</w:t>
            </w:r>
            <w:ins w:id="3" w:author="JL" w:date="2021-08-24T09:27:00Z">
              <w:r>
                <w:rPr>
                  <w:rFonts w:eastAsia="DengXian"/>
                  <w:i/>
                  <w:szCs w:val="22"/>
                </w:rPr>
                <w:t>configuration index</w:t>
              </w:r>
            </w:ins>
            <w:r>
              <w:rPr>
                <w:rFonts w:eastAsia="DengXian"/>
                <w:i/>
                <w:szCs w:val="22"/>
              </w:rPr>
              <w:t>], and a value zero indicated by the bit block means no RS resource transmitted.</w:t>
            </w:r>
          </w:p>
          <w:p w14:paraId="214589F1"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color w:val="FF0000"/>
                <w:szCs w:val="22"/>
                <w:u w:val="single"/>
              </w:rPr>
            </w:pPr>
            <w:r>
              <w:rPr>
                <w:rFonts w:eastAsia="DengXian"/>
                <w:i/>
                <w:color w:val="FF0000"/>
                <w:szCs w:val="22"/>
                <w:u w:val="single"/>
              </w:rPr>
              <w:t>The to-be-activated SCell is indicated via the C values in the legacy SCell activation/de-activation MAC CE or in the new MAC-CE</w:t>
            </w:r>
          </w:p>
          <w:p w14:paraId="03C9B1D4"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Alt 2: Reuse A-TRS triggering framework</w:t>
            </w:r>
          </w:p>
          <w:p w14:paraId="6BB7CC3C"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A trigger state is indicated by the MAC-CE explicitly</w:t>
            </w:r>
          </w:p>
          <w:p w14:paraId="0522F8CF"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MS Mincho"/>
                <w:i/>
                <w:szCs w:val="22"/>
                <w:lang w:eastAsia="ja-JP"/>
              </w:rPr>
              <w:t xml:space="preserve">The association between a trigger state and </w:t>
            </w:r>
            <w:ins w:id="4" w:author="JL" w:date="2021-08-24T09:27:00Z">
              <w:r>
                <w:rPr>
                  <w:rFonts w:eastAsia="MS Mincho"/>
                  <w:i/>
                  <w:szCs w:val="22"/>
                  <w:lang w:eastAsia="ja-JP"/>
                </w:rPr>
                <w:t xml:space="preserve">temporary </w:t>
              </w:r>
            </w:ins>
            <w:r>
              <w:rPr>
                <w:rFonts w:eastAsia="MS Mincho"/>
                <w:i/>
                <w:szCs w:val="22"/>
                <w:lang w:eastAsia="ja-JP"/>
              </w:rPr>
              <w:t>RS</w:t>
            </w:r>
            <w:ins w:id="5" w:author="JL" w:date="2021-08-24T09:27:00Z">
              <w:r>
                <w:rPr>
                  <w:rFonts w:eastAsia="MS Mincho"/>
                  <w:i/>
                  <w:szCs w:val="22"/>
                  <w:lang w:eastAsia="ja-JP"/>
                </w:rPr>
                <w:t xml:space="preserve"> </w:t>
              </w:r>
            </w:ins>
            <w:r>
              <w:rPr>
                <w:rFonts w:eastAsia="MS Mincho"/>
                <w:i/>
                <w:szCs w:val="22"/>
                <w:lang w:eastAsia="ja-JP"/>
              </w:rPr>
              <w:t xml:space="preserve">for one or multiple SCells is configured by RRC according Rel-16 </w:t>
            </w:r>
            <w:r>
              <w:rPr>
                <w:rFonts w:eastAsia="DengXian"/>
                <w:i/>
                <w:szCs w:val="22"/>
              </w:rPr>
              <w:t>A-TRS triggering framework</w:t>
            </w:r>
          </w:p>
          <w:p w14:paraId="29AFDCF7" w14:textId="77777777" w:rsidR="00D939BE" w:rsidRDefault="00D939BE" w:rsidP="00D939BE">
            <w:pPr>
              <w:pStyle w:val="ListParagraph"/>
              <w:numPr>
                <w:ilvl w:val="3"/>
                <w:numId w:val="28"/>
              </w:numPr>
              <w:overflowPunct/>
              <w:autoSpaceDE/>
              <w:autoSpaceDN/>
              <w:adjustRightInd/>
              <w:spacing w:after="0" w:line="256" w:lineRule="auto"/>
              <w:ind w:firstLineChars="0" w:firstLine="440"/>
              <w:jc w:val="left"/>
              <w:textAlignment w:val="auto"/>
              <w:rPr>
                <w:rFonts w:eastAsia="DengXian"/>
                <w:i/>
                <w:strike/>
                <w:szCs w:val="22"/>
              </w:rPr>
            </w:pPr>
            <w:r>
              <w:rPr>
                <w:rFonts w:eastAsia="MS Mincho"/>
                <w:i/>
                <w:strike/>
                <w:szCs w:val="22"/>
                <w:lang w:eastAsia="ja-JP"/>
              </w:rPr>
              <w:t>SCell ID is configured as a part of</w:t>
            </w:r>
            <w:ins w:id="6" w:author="JL" w:date="2021-08-24T09:28:00Z">
              <w:r>
                <w:rPr>
                  <w:rFonts w:eastAsia="MS Mincho"/>
                  <w:i/>
                  <w:strike/>
                  <w:szCs w:val="22"/>
                  <w:lang w:eastAsia="ja-JP"/>
                </w:rPr>
                <w:t xml:space="preserve"> </w:t>
              </w:r>
            </w:ins>
            <w:r>
              <w:rPr>
                <w:rFonts w:eastAsia="MS Mincho"/>
                <w:i/>
                <w:strike/>
                <w:szCs w:val="22"/>
                <w:lang w:eastAsia="ja-JP"/>
              </w:rPr>
              <w:t>the temporary RS configuration. Some SCell IDs derived from the trigger state triggered by the new MAC-CE may not refer to to-be-activated SCells that are indicated by the new MAC-CE or the legacy SCell activation/de-activation MAC-CE</w:t>
            </w:r>
          </w:p>
          <w:p w14:paraId="5ABCB94F"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FFS: The value zero of the MAC-CE indication means no temporary RS is triggered by the MAC-CE for all to-be-activated SCells</w:t>
            </w:r>
          </w:p>
          <w:p w14:paraId="4A50E346" w14:textId="18573012" w:rsidR="00D939BE" w:rsidRPr="00D939BE" w:rsidRDefault="00D939BE" w:rsidP="005772DC">
            <w:pPr>
              <w:pStyle w:val="ListParagraph"/>
              <w:numPr>
                <w:ilvl w:val="0"/>
                <w:numId w:val="28"/>
              </w:numPr>
              <w:overflowPunct/>
              <w:autoSpaceDE/>
              <w:autoSpaceDN/>
              <w:adjustRightInd/>
              <w:spacing w:after="0" w:line="256" w:lineRule="auto"/>
              <w:ind w:left="751" w:firstLineChars="0" w:firstLine="440"/>
              <w:jc w:val="left"/>
              <w:textAlignment w:val="auto"/>
            </w:pPr>
            <w:r>
              <w:rPr>
                <w:rFonts w:eastAsia="DengXian"/>
                <w:i/>
                <w:szCs w:val="22"/>
              </w:rPr>
              <w:t>Note: The down-selection targets at a RAN1 consensus on MAC-CE functionality and the list of RRC parameters for this feature. Any MAC-CE signaling design above are reference concept, its final MAC-CE signaling design is up to RAN2.</w:t>
            </w:r>
          </w:p>
        </w:tc>
      </w:tr>
    </w:tbl>
    <w:p w14:paraId="6AB7AF34" w14:textId="2117C33F" w:rsidR="00D939BE" w:rsidRDefault="00D939BE" w:rsidP="005772DC">
      <w:pPr>
        <w:rPr>
          <w:lang w:val="en-US"/>
        </w:rPr>
      </w:pPr>
    </w:p>
    <w:p w14:paraId="27AA1909" w14:textId="12B7081A" w:rsidR="004E64C8" w:rsidRDefault="004E64C8" w:rsidP="005772DC">
      <w:pPr>
        <w:rPr>
          <w:lang w:val="en-US"/>
        </w:rPr>
      </w:pPr>
      <w:r>
        <w:rPr>
          <w:lang w:val="en-US"/>
        </w:rPr>
        <w:t>B</w:t>
      </w:r>
      <w:r>
        <w:rPr>
          <w:rFonts w:hint="eastAsia"/>
          <w:lang w:val="en-US"/>
        </w:rPr>
        <w:t>ased</w:t>
      </w:r>
      <w:r>
        <w:rPr>
          <w:lang w:val="en-US"/>
        </w:rPr>
        <w:t xml:space="preserve"> on RAN1 agreements in RAN1#106e, </w:t>
      </w:r>
      <w:r w:rsidR="00E77BC6">
        <w:rPr>
          <w:lang w:val="en-US"/>
        </w:rPr>
        <w:t>there are two alternatives to define the MAC CE for TRS activation</w:t>
      </w:r>
      <w:r w:rsidR="006B3372">
        <w:rPr>
          <w:lang w:val="en-US"/>
        </w:rPr>
        <w:t xml:space="preserve"> </w:t>
      </w:r>
      <w:r w:rsidR="006B3372">
        <w:rPr>
          <w:rFonts w:hint="eastAsia"/>
          <w:lang w:val="en-US"/>
        </w:rPr>
        <w:t>part</w:t>
      </w:r>
      <w:r w:rsidR="00E77BC6">
        <w:rPr>
          <w:lang w:val="en-US"/>
        </w:rPr>
        <w:t>.</w:t>
      </w:r>
    </w:p>
    <w:tbl>
      <w:tblPr>
        <w:tblStyle w:val="TableGrid"/>
        <w:tblW w:w="0" w:type="auto"/>
        <w:tblLook w:val="04A0" w:firstRow="1" w:lastRow="0" w:firstColumn="1" w:lastColumn="0" w:noHBand="0" w:noVBand="1"/>
      </w:tblPr>
      <w:tblGrid>
        <w:gridCol w:w="2009"/>
        <w:gridCol w:w="4127"/>
        <w:gridCol w:w="3493"/>
      </w:tblGrid>
      <w:tr w:rsidR="00BF7E4D" w14:paraId="47F101AF" w14:textId="44E5500E" w:rsidTr="00BF7E4D">
        <w:tc>
          <w:tcPr>
            <w:tcW w:w="2009" w:type="dxa"/>
            <w:shd w:val="clear" w:color="auto" w:fill="00B050"/>
          </w:tcPr>
          <w:p w14:paraId="5919B1C6" w14:textId="229856DE" w:rsidR="00BF7E4D" w:rsidRPr="00E77BC6" w:rsidRDefault="00BF7E4D" w:rsidP="005772DC">
            <w:pPr>
              <w:rPr>
                <w:b/>
                <w:lang w:val="en-US"/>
              </w:rPr>
            </w:pPr>
            <w:r w:rsidRPr="00E77BC6">
              <w:rPr>
                <w:b/>
                <w:lang w:val="en-US"/>
              </w:rPr>
              <w:t xml:space="preserve">Alternatives </w:t>
            </w:r>
          </w:p>
        </w:tc>
        <w:tc>
          <w:tcPr>
            <w:tcW w:w="4127" w:type="dxa"/>
            <w:shd w:val="clear" w:color="auto" w:fill="00B050"/>
          </w:tcPr>
          <w:p w14:paraId="49C5E50D" w14:textId="0D10C636" w:rsidR="00BF7E4D" w:rsidRPr="00E77BC6" w:rsidRDefault="00BF7E4D" w:rsidP="005772DC">
            <w:pPr>
              <w:rPr>
                <w:b/>
                <w:lang w:val="en-US"/>
              </w:rPr>
            </w:pPr>
            <w:r w:rsidRPr="00E77BC6">
              <w:rPr>
                <w:b/>
                <w:lang w:val="en-US"/>
              </w:rPr>
              <w:t xml:space="preserve">Comments </w:t>
            </w:r>
          </w:p>
        </w:tc>
        <w:tc>
          <w:tcPr>
            <w:tcW w:w="3493" w:type="dxa"/>
            <w:shd w:val="clear" w:color="auto" w:fill="00B050"/>
          </w:tcPr>
          <w:p w14:paraId="2C3D0D91" w14:textId="0CE9D96A" w:rsidR="00BF7E4D" w:rsidRPr="00E77BC6" w:rsidRDefault="00BF7E4D" w:rsidP="005772DC">
            <w:pPr>
              <w:rPr>
                <w:b/>
                <w:lang w:val="en-US"/>
              </w:rPr>
            </w:pPr>
            <w:r>
              <w:rPr>
                <w:b/>
                <w:lang w:val="en-US"/>
              </w:rPr>
              <w:t>Pros./Cons.</w:t>
            </w:r>
          </w:p>
        </w:tc>
      </w:tr>
      <w:tr w:rsidR="00BF7E4D" w14:paraId="770FEA90" w14:textId="3D3E3D68" w:rsidTr="00BF7E4D">
        <w:tc>
          <w:tcPr>
            <w:tcW w:w="2009" w:type="dxa"/>
          </w:tcPr>
          <w:p w14:paraId="03DA67E0" w14:textId="7248E82E" w:rsidR="00BF7E4D" w:rsidRDefault="00BF7E4D" w:rsidP="005772DC">
            <w:pPr>
              <w:rPr>
                <w:lang w:val="en-US"/>
              </w:rPr>
            </w:pPr>
            <w:r w:rsidRPr="00E77BC6">
              <w:rPr>
                <w:lang w:val="en-US"/>
              </w:rPr>
              <w:t>Alt 1: Bitmap approach in MAC-CE</w:t>
            </w:r>
          </w:p>
        </w:tc>
        <w:tc>
          <w:tcPr>
            <w:tcW w:w="4127" w:type="dxa"/>
          </w:tcPr>
          <w:p w14:paraId="6CCFB2EC" w14:textId="27F5BA6A" w:rsidR="00BF7E4D" w:rsidRDefault="00BF7E4D" w:rsidP="005772DC">
            <w:pPr>
              <w:rPr>
                <w:lang w:val="en-US"/>
              </w:rPr>
            </w:pPr>
            <w:r>
              <w:rPr>
                <w:lang w:val="en-US"/>
              </w:rPr>
              <w:t xml:space="preserve">The MAC CE will include </w:t>
            </w:r>
            <w:r w:rsidRPr="00E77BC6">
              <w:rPr>
                <w:highlight w:val="yellow"/>
                <w:lang w:val="en-US"/>
              </w:rPr>
              <w:t>temporary RS index</w:t>
            </w:r>
            <w:r>
              <w:rPr>
                <w:lang w:val="en-US"/>
              </w:rPr>
              <w:t xml:space="preserve"> for each SCell, i.e. Z bit block.</w:t>
            </w:r>
          </w:p>
        </w:tc>
        <w:tc>
          <w:tcPr>
            <w:tcW w:w="3493" w:type="dxa"/>
          </w:tcPr>
          <w:p w14:paraId="2DEE9BE9" w14:textId="276B2196" w:rsidR="00BF7E4D" w:rsidRDefault="00BF7E4D" w:rsidP="005772DC">
            <w:pPr>
              <w:rPr>
                <w:lang w:val="en-US"/>
              </w:rPr>
            </w:pPr>
            <w:r>
              <w:rPr>
                <w:lang w:val="en-US"/>
              </w:rPr>
              <w:t xml:space="preserve">Pros: </w:t>
            </w:r>
            <w:commentRangeStart w:id="7"/>
            <w:r w:rsidR="0041098E">
              <w:rPr>
                <w:lang w:val="en-US"/>
              </w:rPr>
              <w:t>N</w:t>
            </w:r>
            <w:r>
              <w:rPr>
                <w:lang w:val="en-US"/>
              </w:rPr>
              <w:t xml:space="preserve">o need of </w:t>
            </w:r>
            <w:r w:rsidR="0041098E">
              <w:rPr>
                <w:lang w:val="en-US"/>
              </w:rPr>
              <w:t>pre-confguartion in RRC signaling</w:t>
            </w:r>
            <w:commentRangeEnd w:id="7"/>
            <w:r w:rsidR="00BA307C">
              <w:rPr>
                <w:rStyle w:val="CommentReference"/>
              </w:rPr>
              <w:commentReference w:id="7"/>
            </w:r>
            <w:r w:rsidR="0041098E">
              <w:rPr>
                <w:lang w:val="en-US"/>
              </w:rPr>
              <w:t>.</w:t>
            </w:r>
          </w:p>
          <w:p w14:paraId="61F41EC5" w14:textId="77777777" w:rsidR="00BF7E4D" w:rsidRDefault="00BF7E4D" w:rsidP="00BA307C">
            <w:pPr>
              <w:rPr>
                <w:ins w:id="8" w:author="ZTE-LiuJing" w:date="2021-09-24T15:46:00Z"/>
                <w:lang w:val="en-US"/>
              </w:rPr>
            </w:pPr>
            <w:r>
              <w:rPr>
                <w:lang w:val="en-US"/>
              </w:rPr>
              <w:t>Cons:</w:t>
            </w:r>
            <w:r w:rsidR="0041098E">
              <w:rPr>
                <w:lang w:val="en-US"/>
              </w:rPr>
              <w:t xml:space="preserve"> </w:t>
            </w:r>
            <w:commentRangeStart w:id="9"/>
            <w:commentRangeStart w:id="10"/>
            <w:del w:id="11" w:author="ZTE-LiuJing" w:date="2021-09-24T15:46:00Z">
              <w:r w:rsidR="0041098E" w:rsidDel="00BA307C">
                <w:rPr>
                  <w:lang w:val="en-US"/>
                </w:rPr>
                <w:delText>The new MAC CE is needed</w:delText>
              </w:r>
              <w:commentRangeEnd w:id="9"/>
              <w:r w:rsidR="00BA307C" w:rsidDel="00BA307C">
                <w:rPr>
                  <w:rStyle w:val="CommentReference"/>
                </w:rPr>
                <w:commentReference w:id="9"/>
              </w:r>
            </w:del>
            <w:commentRangeEnd w:id="10"/>
            <w:r w:rsidR="000A2B07">
              <w:rPr>
                <w:rStyle w:val="CommentReference"/>
              </w:rPr>
              <w:commentReference w:id="10"/>
            </w:r>
            <w:r w:rsidR="0041098E">
              <w:rPr>
                <w:lang w:val="en-US"/>
              </w:rPr>
              <w:t>.</w:t>
            </w:r>
          </w:p>
          <w:p w14:paraId="17C68E6F" w14:textId="620CAFA0" w:rsidR="00BA307C" w:rsidRDefault="00BA307C" w:rsidP="00BA307C">
            <w:pPr>
              <w:pStyle w:val="ListParagraph"/>
              <w:numPr>
                <w:ilvl w:val="0"/>
                <w:numId w:val="28"/>
              </w:numPr>
              <w:ind w:firstLineChars="0"/>
              <w:rPr>
                <w:lang w:val="en-US"/>
              </w:rPr>
            </w:pPr>
            <w:commentRangeStart w:id="12"/>
            <w:ins w:id="13" w:author="ZTE-LiuJing" w:date="2021-09-24T15:46:00Z">
              <w:r>
                <w:rPr>
                  <w:lang w:val="en-US"/>
                </w:rPr>
                <w:t>Th</w:t>
              </w:r>
            </w:ins>
            <w:ins w:id="14" w:author="ZTE-LiuJing" w:date="2021-09-24T15:47:00Z">
              <w:r>
                <w:rPr>
                  <w:lang w:val="en-US"/>
                </w:rPr>
                <w:t>e</w:t>
              </w:r>
            </w:ins>
            <w:ins w:id="15" w:author="ZTE-LiuJing" w:date="2021-09-24T15:46:00Z">
              <w:r>
                <w:rPr>
                  <w:lang w:val="en-US"/>
                </w:rPr>
                <w:t xml:space="preserve"> signalling overhead of MAC CE is high.</w:t>
              </w:r>
            </w:ins>
            <w:commentRangeEnd w:id="12"/>
            <w:r w:rsidR="00112EEB">
              <w:rPr>
                <w:rStyle w:val="CommentReference"/>
              </w:rPr>
              <w:commentReference w:id="12"/>
            </w:r>
          </w:p>
        </w:tc>
      </w:tr>
      <w:tr w:rsidR="00BF7E4D" w14:paraId="5BEF5D90" w14:textId="3752EF06" w:rsidTr="00BF7E4D">
        <w:tc>
          <w:tcPr>
            <w:tcW w:w="2009" w:type="dxa"/>
          </w:tcPr>
          <w:p w14:paraId="38A686A1" w14:textId="649F4BCA" w:rsidR="00BF7E4D" w:rsidRDefault="00BF7E4D" w:rsidP="005772DC">
            <w:pPr>
              <w:rPr>
                <w:lang w:val="en-US"/>
              </w:rPr>
            </w:pPr>
            <w:r w:rsidRPr="00E77BC6">
              <w:rPr>
                <w:lang w:val="en-US"/>
              </w:rPr>
              <w:t>Alt 2: Reuse A-TRS triggering framework</w:t>
            </w:r>
          </w:p>
        </w:tc>
        <w:tc>
          <w:tcPr>
            <w:tcW w:w="4127" w:type="dxa"/>
          </w:tcPr>
          <w:p w14:paraId="6787B31D" w14:textId="2485BD5F" w:rsidR="00BF7E4D" w:rsidRDefault="00BF7E4D" w:rsidP="005772DC">
            <w:pPr>
              <w:rPr>
                <w:lang w:val="en-US"/>
              </w:rPr>
            </w:pPr>
            <w:r>
              <w:rPr>
                <w:lang w:val="en-US"/>
              </w:rPr>
              <w:t xml:space="preserve">The MAC CE will include </w:t>
            </w:r>
            <w:r w:rsidRPr="00E77BC6">
              <w:rPr>
                <w:highlight w:val="yellow"/>
                <w:lang w:val="en-US"/>
              </w:rPr>
              <w:t>temporary RS trigger state index</w:t>
            </w:r>
            <w:r>
              <w:rPr>
                <w:lang w:val="en-US"/>
              </w:rPr>
              <w:t xml:space="preserve"> for UE, and the</w:t>
            </w:r>
            <w:r w:rsidRPr="00E77BC6">
              <w:rPr>
                <w:highlight w:val="yellow"/>
                <w:lang w:val="en-US"/>
              </w:rPr>
              <w:t xml:space="preserve"> </w:t>
            </w:r>
            <w:r w:rsidRPr="00F92439">
              <w:rPr>
                <w:highlight w:val="yellow"/>
                <w:lang w:val="en-US"/>
              </w:rPr>
              <w:t>temporary RS trigger state index r</w:t>
            </w:r>
            <w:r w:rsidRPr="00E77BC6">
              <w:rPr>
                <w:lang w:val="en-US"/>
              </w:rPr>
              <w:t xml:space="preserve">efers to the entry number in list of </w:t>
            </w:r>
            <w:r>
              <w:rPr>
                <w:lang w:val="en-US"/>
              </w:rPr>
              <w:t>TRS trigger state configuration. Each state will contains each SCell’s TRS trigger state and which TRS is triggered.</w:t>
            </w:r>
          </w:p>
        </w:tc>
        <w:tc>
          <w:tcPr>
            <w:tcW w:w="3493" w:type="dxa"/>
          </w:tcPr>
          <w:p w14:paraId="6AD27B83" w14:textId="32B4B762" w:rsidR="00BF7E4D" w:rsidDel="00BA307C" w:rsidRDefault="00BF7E4D" w:rsidP="005772DC">
            <w:pPr>
              <w:rPr>
                <w:del w:id="16" w:author="ZTE-LiuJing" w:date="2021-09-24T15:47:00Z"/>
                <w:lang w:val="en-US"/>
              </w:rPr>
            </w:pPr>
            <w:r>
              <w:rPr>
                <w:lang w:val="en-US"/>
              </w:rPr>
              <w:t>Pros:</w:t>
            </w:r>
            <w:r w:rsidRPr="00E77BC6">
              <w:rPr>
                <w:lang w:val="en-US"/>
              </w:rPr>
              <w:t xml:space="preserve"> Reuse A-TRS triggering framework</w:t>
            </w:r>
            <w:r>
              <w:rPr>
                <w:lang w:val="en-US"/>
              </w:rPr>
              <w:t>.</w:t>
            </w:r>
            <w:ins w:id="17" w:author="ZTE-LiuJing" w:date="2021-09-24T15:47:00Z">
              <w:r w:rsidR="00BA307C">
                <w:rPr>
                  <w:lang w:val="en-US"/>
                </w:rPr>
                <w:t xml:space="preserve"> And </w:t>
              </w:r>
              <w:commentRangeStart w:id="18"/>
              <w:r w:rsidR="00BA307C">
                <w:rPr>
                  <w:lang w:val="en-US"/>
                </w:rPr>
                <w:t>the signalling overhead of MAC CE is low</w:t>
              </w:r>
            </w:ins>
            <w:ins w:id="19" w:author="ZTE-LiuJing" w:date="2021-09-24T15:56:00Z">
              <w:r w:rsidR="00465A61">
                <w:rPr>
                  <w:lang w:val="en-US"/>
                </w:rPr>
                <w:t>.</w:t>
              </w:r>
            </w:ins>
            <w:commentRangeEnd w:id="18"/>
            <w:r w:rsidR="00112EEB">
              <w:rPr>
                <w:rStyle w:val="CommentReference"/>
              </w:rPr>
              <w:commentReference w:id="18"/>
            </w:r>
          </w:p>
          <w:p w14:paraId="1113003D" w14:textId="689C9D50" w:rsidR="00BF7E4D" w:rsidRDefault="00BF7E4D" w:rsidP="005772DC">
            <w:pPr>
              <w:rPr>
                <w:lang w:val="en-US"/>
              </w:rPr>
            </w:pPr>
            <w:r>
              <w:rPr>
                <w:lang w:val="en-US"/>
              </w:rPr>
              <w:t xml:space="preserve">Cons: </w:t>
            </w:r>
          </w:p>
          <w:p w14:paraId="288CF230" w14:textId="77777777" w:rsidR="00BF7E4D" w:rsidRDefault="00BF7E4D" w:rsidP="00BF7E4D">
            <w:pPr>
              <w:pStyle w:val="ListParagraph"/>
              <w:numPr>
                <w:ilvl w:val="0"/>
                <w:numId w:val="28"/>
              </w:numPr>
              <w:ind w:firstLineChars="0"/>
              <w:rPr>
                <w:lang w:val="en-US"/>
              </w:rPr>
            </w:pPr>
            <w:commentRangeStart w:id="20"/>
            <w:commentRangeStart w:id="21"/>
            <w:r w:rsidRPr="00BF7E4D">
              <w:rPr>
                <w:lang w:val="en-US"/>
              </w:rPr>
              <w:t>the temporary RS trigger state index will be huge</w:t>
            </w:r>
            <w:commentRangeEnd w:id="20"/>
            <w:r w:rsidR="00BA307C">
              <w:rPr>
                <w:rStyle w:val="CommentReference"/>
              </w:rPr>
              <w:commentReference w:id="20"/>
            </w:r>
            <w:commentRangeEnd w:id="21"/>
            <w:r w:rsidR="000A2B07">
              <w:rPr>
                <w:rStyle w:val="CommentReference"/>
              </w:rPr>
              <w:commentReference w:id="21"/>
            </w:r>
            <w:r>
              <w:rPr>
                <w:lang w:val="en-US"/>
              </w:rPr>
              <w:t>.</w:t>
            </w:r>
          </w:p>
          <w:p w14:paraId="4BB4BE06" w14:textId="0A59951A" w:rsidR="00BF7E4D" w:rsidRDefault="00BF7E4D" w:rsidP="00BF7E4D">
            <w:pPr>
              <w:pStyle w:val="ListParagraph"/>
              <w:numPr>
                <w:ilvl w:val="0"/>
                <w:numId w:val="28"/>
              </w:numPr>
              <w:ind w:firstLineChars="0"/>
              <w:rPr>
                <w:lang w:val="en-US"/>
              </w:rPr>
            </w:pPr>
            <w:commentRangeStart w:id="22"/>
            <w:r>
              <w:rPr>
                <w:lang w:val="en-US"/>
              </w:rPr>
              <w:t>The new MAC CE is needed.</w:t>
            </w:r>
            <w:commentRangeEnd w:id="22"/>
            <w:r w:rsidR="00112EEB">
              <w:rPr>
                <w:rStyle w:val="CommentReference"/>
              </w:rPr>
              <w:commentReference w:id="22"/>
            </w:r>
          </w:p>
          <w:p w14:paraId="03A88396" w14:textId="50CCFA9F" w:rsidR="00BF7E4D" w:rsidRPr="00BF7E4D" w:rsidRDefault="00BF7E4D" w:rsidP="00BF7E4D">
            <w:pPr>
              <w:pStyle w:val="ListParagraph"/>
              <w:numPr>
                <w:ilvl w:val="0"/>
                <w:numId w:val="28"/>
              </w:numPr>
              <w:ind w:firstLineChars="0"/>
              <w:rPr>
                <w:lang w:val="en-US"/>
              </w:rPr>
            </w:pPr>
            <w:r>
              <w:rPr>
                <w:lang w:val="en-US"/>
              </w:rPr>
              <w:t xml:space="preserve">The RRC needs to configure the list of </w:t>
            </w:r>
            <w:r w:rsidRPr="00BF7E4D">
              <w:rPr>
                <w:lang w:val="en-US"/>
              </w:rPr>
              <w:t xml:space="preserve">temporary RS trigger </w:t>
            </w:r>
            <w:r w:rsidRPr="00BF7E4D">
              <w:rPr>
                <w:lang w:val="en-US"/>
              </w:rPr>
              <w:lastRenderedPageBreak/>
              <w:t>state</w:t>
            </w:r>
            <w:r>
              <w:rPr>
                <w:lang w:val="en-US"/>
              </w:rPr>
              <w:t xml:space="preserve">. The network should ensure to configure </w:t>
            </w:r>
            <w:commentRangeStart w:id="23"/>
            <w:commentRangeStart w:id="24"/>
            <w:r>
              <w:rPr>
                <w:lang w:val="en-US"/>
              </w:rPr>
              <w:t xml:space="preserve">all possible case </w:t>
            </w:r>
            <w:commentRangeEnd w:id="23"/>
            <w:r w:rsidR="00465A61">
              <w:rPr>
                <w:rStyle w:val="CommentReference"/>
              </w:rPr>
              <w:commentReference w:id="23"/>
            </w:r>
            <w:commentRangeEnd w:id="24"/>
            <w:r w:rsidR="000A2B07">
              <w:rPr>
                <w:rStyle w:val="CommentReference"/>
              </w:rPr>
              <w:commentReference w:id="24"/>
            </w:r>
            <w:r>
              <w:rPr>
                <w:lang w:val="en-US"/>
              </w:rPr>
              <w:t xml:space="preserve">of TRS trigger of each </w:t>
            </w:r>
            <w:r>
              <w:rPr>
                <w:rFonts w:hint="eastAsia"/>
                <w:lang w:val="en-US"/>
              </w:rPr>
              <w:t>S</w:t>
            </w:r>
            <w:r>
              <w:rPr>
                <w:lang w:val="en-US"/>
              </w:rPr>
              <w:t>C</w:t>
            </w:r>
            <w:r>
              <w:rPr>
                <w:rFonts w:hint="eastAsia"/>
                <w:lang w:val="en-US"/>
              </w:rPr>
              <w:t>ell</w:t>
            </w:r>
            <w:r>
              <w:rPr>
                <w:lang w:val="en-US"/>
              </w:rPr>
              <w:t xml:space="preserve"> and each TRS in one SCell.</w:t>
            </w:r>
          </w:p>
        </w:tc>
      </w:tr>
    </w:tbl>
    <w:p w14:paraId="3DC44E06" w14:textId="77777777" w:rsidR="00E77BC6" w:rsidRDefault="00E77BC6" w:rsidP="005772DC">
      <w:pPr>
        <w:rPr>
          <w:lang w:val="en-US"/>
        </w:rPr>
      </w:pPr>
    </w:p>
    <w:p w14:paraId="5AD7065B" w14:textId="44D111B2" w:rsidR="0041098E" w:rsidRPr="00D23E5B" w:rsidRDefault="0041098E" w:rsidP="0041098E">
      <w:pPr>
        <w:rPr>
          <w:rFonts w:eastAsiaTheme="minorEastAsia"/>
          <w:b/>
        </w:rPr>
      </w:pPr>
      <w:r w:rsidRPr="00D23E5B">
        <w:rPr>
          <w:b/>
          <w:lang w:val="en-US"/>
        </w:rPr>
        <w:t>Q</w:t>
      </w:r>
      <w:r>
        <w:rPr>
          <w:b/>
          <w:lang w:val="en-US"/>
        </w:rPr>
        <w:t>5</w:t>
      </w:r>
      <w:r w:rsidRPr="00D23E5B">
        <w:rPr>
          <w:b/>
          <w:lang w:val="en-US"/>
        </w:rPr>
        <w:t xml:space="preserve">: </w:t>
      </w:r>
      <w:r>
        <w:rPr>
          <w:b/>
          <w:lang w:val="en-US"/>
        </w:rPr>
        <w:t>Wh</w:t>
      </w:r>
      <w:r w:rsidR="008A3438">
        <w:rPr>
          <w:b/>
          <w:lang w:val="en-US"/>
        </w:rPr>
        <w:t>ich</w:t>
      </w:r>
      <w:r>
        <w:rPr>
          <w:b/>
          <w:lang w:val="en-US"/>
        </w:rPr>
        <w:t xml:space="preserve"> Alternative </w:t>
      </w:r>
      <w:r w:rsidRPr="00D23E5B">
        <w:rPr>
          <w:b/>
          <w:lang w:val="en-US"/>
        </w:rPr>
        <w:t xml:space="preserve">do </w:t>
      </w:r>
      <w:r w:rsidRPr="00D23E5B">
        <w:rPr>
          <w:b/>
          <w:bCs/>
        </w:rPr>
        <w:t xml:space="preserve">companies </w:t>
      </w:r>
      <w:r w:rsidRPr="00D23E5B">
        <w:rPr>
          <w:b/>
          <w:lang w:val="en-US"/>
        </w:rPr>
        <w:t xml:space="preserve">prefer </w:t>
      </w:r>
      <w:r>
        <w:rPr>
          <w:b/>
          <w:lang w:val="en-US"/>
        </w:rPr>
        <w:t>for TRS activation</w:t>
      </w:r>
      <w:r w:rsidR="006B3372">
        <w:rPr>
          <w:b/>
          <w:lang w:val="en-US"/>
        </w:rPr>
        <w:t xml:space="preserve"> part</w:t>
      </w:r>
      <w:r w:rsidR="00B9315D">
        <w:rPr>
          <w:b/>
          <w:lang w:val="en-US"/>
        </w:rPr>
        <w:t xml:space="preserve"> in the new MAC C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1098E" w14:paraId="074C673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061BB637" w14:textId="77777777" w:rsidR="0041098E" w:rsidRDefault="0041098E"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9DBFEF4" w14:textId="5B9E12FC" w:rsidR="0041098E" w:rsidRDefault="0041098E" w:rsidP="0041098E">
            <w:pPr>
              <w:pStyle w:val="BodyText"/>
              <w:jc w:val="center"/>
              <w:rPr>
                <w:sz w:val="20"/>
                <w:szCs w:val="20"/>
                <w:lang w:eastAsia="en-US"/>
              </w:rPr>
            </w:pPr>
            <w:r>
              <w:rPr>
                <w:sz w:val="20"/>
                <w:szCs w:val="20"/>
              </w:rPr>
              <w:t>Alt 1/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7D090B6" w14:textId="77777777" w:rsidR="0041098E" w:rsidRDefault="0041098E" w:rsidP="00216ED1">
            <w:pPr>
              <w:pStyle w:val="BodyText"/>
              <w:jc w:val="center"/>
              <w:rPr>
                <w:lang w:eastAsia="en-US"/>
              </w:rPr>
            </w:pPr>
            <w:r>
              <w:rPr>
                <w:sz w:val="20"/>
                <w:szCs w:val="20"/>
                <w:lang w:eastAsia="en-US"/>
              </w:rPr>
              <w:t>Comments</w:t>
            </w:r>
          </w:p>
        </w:tc>
      </w:tr>
      <w:tr w:rsidR="0041098E" w14:paraId="4064DA8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F8ACF" w14:textId="00675091" w:rsidR="0041098E" w:rsidRDefault="00EB0584"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1CF007" w14:textId="35AFF91B" w:rsidR="0041098E" w:rsidRDefault="00EB0584" w:rsidP="00216ED1">
            <w:pPr>
              <w:jc w:val="center"/>
              <w:rPr>
                <w:rFonts w:ascii="Arial" w:hAnsi="Arial" w:cs="Arial"/>
                <w:sz w:val="20"/>
                <w:lang w:eastAsia="en-US"/>
              </w:rPr>
            </w:pPr>
            <w:r>
              <w:rPr>
                <w:rFonts w:ascii="Arial" w:hAnsi="Arial" w:cs="Arial"/>
                <w:sz w:val="20"/>
                <w:lang w:eastAsia="en-US"/>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647644" w14:textId="77777777" w:rsidR="0041098E" w:rsidRDefault="00EB0584" w:rsidP="00216ED1">
            <w:pPr>
              <w:rPr>
                <w:rFonts w:ascii="Arial" w:hAnsi="Arial" w:cs="Arial"/>
                <w:sz w:val="21"/>
                <w:szCs w:val="22"/>
                <w:lang w:eastAsia="en-US"/>
              </w:rPr>
            </w:pPr>
            <w:r>
              <w:rPr>
                <w:rFonts w:ascii="Arial" w:hAnsi="Arial" w:cs="Arial"/>
                <w:sz w:val="21"/>
                <w:szCs w:val="22"/>
                <w:lang w:eastAsia="en-US"/>
              </w:rPr>
              <w:t xml:space="preserve">We have provided some comments to the Pros/Cons part. </w:t>
            </w:r>
          </w:p>
          <w:p w14:paraId="56F23484" w14:textId="77777777" w:rsidR="009A39CC" w:rsidRDefault="009A39CC" w:rsidP="009A39CC">
            <w:pPr>
              <w:rPr>
                <w:rFonts w:ascii="Arial" w:hAnsi="Arial" w:cs="Arial"/>
                <w:sz w:val="21"/>
                <w:szCs w:val="22"/>
                <w:lang w:eastAsia="en-US"/>
              </w:rPr>
            </w:pPr>
            <w:r>
              <w:rPr>
                <w:rFonts w:ascii="Arial" w:hAnsi="Arial" w:cs="Arial"/>
                <w:sz w:val="21"/>
                <w:szCs w:val="22"/>
                <w:lang w:eastAsia="en-US"/>
              </w:rPr>
              <w:t>In general, we support Alt 2 because:</w:t>
            </w:r>
          </w:p>
          <w:p w14:paraId="4F6EC36E" w14:textId="3271D48B" w:rsidR="009A39CC" w:rsidRDefault="009A39CC" w:rsidP="009A39CC">
            <w:pPr>
              <w:pStyle w:val="ListParagraph"/>
              <w:numPr>
                <w:ilvl w:val="0"/>
                <w:numId w:val="36"/>
              </w:numPr>
              <w:ind w:firstLineChars="0"/>
              <w:rPr>
                <w:rFonts w:ascii="Arial" w:hAnsi="Arial" w:cs="Arial"/>
                <w:sz w:val="21"/>
                <w:szCs w:val="22"/>
                <w:lang w:eastAsia="en-US"/>
              </w:rPr>
            </w:pPr>
            <w:r>
              <w:rPr>
                <w:rFonts w:ascii="Arial" w:hAnsi="Arial" w:cs="Arial"/>
                <w:sz w:val="21"/>
                <w:szCs w:val="22"/>
                <w:lang w:eastAsia="en-US"/>
              </w:rPr>
              <w:t xml:space="preserve">Alt 2 needs less specification effort, because it reuses the existing A-TRS trigger state mechanism, so the defined parameters can be reused mostly (e.g. CSI-AperiodicTriggerStateList). </w:t>
            </w:r>
          </w:p>
          <w:p w14:paraId="73312BA9" w14:textId="15053FE2" w:rsidR="009A39CC" w:rsidRPr="009A39CC" w:rsidRDefault="009144F1" w:rsidP="009144F1">
            <w:pPr>
              <w:pStyle w:val="ListParagraph"/>
              <w:numPr>
                <w:ilvl w:val="0"/>
                <w:numId w:val="36"/>
              </w:numPr>
              <w:ind w:firstLineChars="0"/>
              <w:rPr>
                <w:rFonts w:ascii="Arial" w:hAnsi="Arial" w:cs="Arial"/>
                <w:sz w:val="21"/>
                <w:szCs w:val="22"/>
                <w:lang w:eastAsia="en-US"/>
              </w:rPr>
            </w:pPr>
            <w:r>
              <w:rPr>
                <w:rFonts w:ascii="Arial" w:hAnsi="Arial" w:cs="Arial"/>
                <w:sz w:val="21"/>
                <w:szCs w:val="22"/>
                <w:lang w:eastAsia="en-US"/>
              </w:rPr>
              <w:t>Alt 1 causes more signalling overhead in MAC CE, because each SCell will be mapped to Z-bits.</w:t>
            </w:r>
            <w:r w:rsidR="00A753B2">
              <w:rPr>
                <w:rFonts w:ascii="Arial" w:hAnsi="Arial" w:cs="Arial"/>
                <w:sz w:val="21"/>
                <w:szCs w:val="22"/>
                <w:lang w:eastAsia="en-US"/>
              </w:rPr>
              <w:t xml:space="preserve"> But Alt 2 only requires few bits in MAC CE (e.g. 7</w:t>
            </w:r>
            <w:r w:rsidR="00A3746F">
              <w:rPr>
                <w:rFonts w:ascii="Arial" w:hAnsi="Arial" w:cs="Arial"/>
                <w:sz w:val="21"/>
                <w:szCs w:val="22"/>
                <w:lang w:eastAsia="en-US"/>
              </w:rPr>
              <w:t xml:space="preserve"> </w:t>
            </w:r>
            <w:r w:rsidR="00A753B2">
              <w:rPr>
                <w:rFonts w:ascii="Arial" w:hAnsi="Arial" w:cs="Arial"/>
                <w:sz w:val="21"/>
                <w:szCs w:val="22"/>
                <w:lang w:eastAsia="en-US"/>
              </w:rPr>
              <w:t>bits can represent 128 trigger states)</w:t>
            </w:r>
          </w:p>
        </w:tc>
      </w:tr>
      <w:tr w:rsidR="0041098E" w14:paraId="7EEA3F4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20F2EA" w14:textId="0EA3269E" w:rsidR="0041098E"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13F4D8" w14:textId="51298B30" w:rsidR="0041098E" w:rsidRPr="00112EEB" w:rsidRDefault="00112EEB" w:rsidP="00216ED1">
            <w:pPr>
              <w:jc w:val="center"/>
              <w:rPr>
                <w:rFonts w:ascii="Arial" w:eastAsia="DengXian" w:hAnsi="Arial" w:cs="Arial"/>
                <w:sz w:val="20"/>
              </w:rPr>
            </w:pPr>
            <w:r>
              <w:rPr>
                <w:rFonts w:ascii="Arial" w:eastAsia="DengXian" w:hAnsi="Arial" w:cs="Arial" w:hint="eastAsia"/>
                <w:sz w:val="20"/>
              </w:rPr>
              <w:t>A</w:t>
            </w:r>
            <w:r>
              <w:rPr>
                <w:rFonts w:ascii="Arial" w:eastAsia="DengXian"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3262" w14:textId="6E670D3F" w:rsidR="0041098E" w:rsidRDefault="000A2B07" w:rsidP="00216ED1">
            <w:pPr>
              <w:rPr>
                <w:rFonts w:ascii="Arial" w:eastAsia="DengXian" w:hAnsi="Arial" w:cs="Arial"/>
                <w:sz w:val="21"/>
                <w:szCs w:val="22"/>
              </w:rPr>
            </w:pPr>
            <w:r>
              <w:rPr>
                <w:rFonts w:ascii="Arial" w:eastAsia="DengXian" w:hAnsi="Arial" w:cs="Arial" w:hint="eastAsia"/>
                <w:sz w:val="21"/>
                <w:szCs w:val="22"/>
              </w:rPr>
              <w:t>A</w:t>
            </w:r>
            <w:r>
              <w:rPr>
                <w:rFonts w:ascii="Arial" w:eastAsia="DengXian" w:hAnsi="Arial" w:cs="Arial"/>
                <w:sz w:val="21"/>
                <w:szCs w:val="22"/>
              </w:rPr>
              <w:t>lt 1 is clear and easy to understand. The format of MAC CE is also alighn with SCell A/D MAC CE design.</w:t>
            </w:r>
          </w:p>
          <w:p w14:paraId="4FA4C36E" w14:textId="345CD63D" w:rsidR="000A2B07" w:rsidRPr="003112A8" w:rsidRDefault="000A2B07" w:rsidP="00216ED1">
            <w:pPr>
              <w:rPr>
                <w:rFonts w:ascii="Arial" w:eastAsia="DengXian" w:hAnsi="Arial" w:cs="Arial"/>
                <w:sz w:val="21"/>
                <w:szCs w:val="22"/>
              </w:rPr>
            </w:pPr>
            <w:r>
              <w:rPr>
                <w:rFonts w:ascii="Arial" w:eastAsia="DengXian" w:hAnsi="Arial" w:cs="Arial" w:hint="eastAsia"/>
                <w:sz w:val="21"/>
                <w:szCs w:val="22"/>
              </w:rPr>
              <w:t>A</w:t>
            </w:r>
            <w:r>
              <w:rPr>
                <w:rFonts w:ascii="Arial" w:eastAsia="DengXian" w:hAnsi="Arial" w:cs="Arial"/>
                <w:sz w:val="21"/>
                <w:szCs w:val="22"/>
              </w:rPr>
              <w:t>lt 2 is complex for both network and UE.</w:t>
            </w:r>
          </w:p>
        </w:tc>
      </w:tr>
      <w:tr w:rsidR="0041098E" w14:paraId="012272F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B8633" w14:textId="5158594F" w:rsidR="0041098E"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A83DE7" w14:textId="7ED10BC1" w:rsidR="0041098E" w:rsidRDefault="00E950A2" w:rsidP="00216ED1">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B85A1" w14:textId="6173F42B" w:rsidR="0041098E" w:rsidRPr="003112A8" w:rsidRDefault="00E950A2" w:rsidP="00216ED1">
            <w:pPr>
              <w:rPr>
                <w:rFonts w:ascii="Arial" w:hAnsi="Arial" w:cs="Arial"/>
                <w:sz w:val="21"/>
                <w:szCs w:val="22"/>
              </w:rPr>
            </w:pPr>
            <w:r>
              <w:rPr>
                <w:rFonts w:ascii="Arial" w:hAnsi="Arial" w:cs="Arial"/>
                <w:sz w:val="21"/>
                <w:szCs w:val="22"/>
              </w:rPr>
              <w:t>This has been the case for other PHY configs using MAC CE.</w:t>
            </w:r>
          </w:p>
        </w:tc>
      </w:tr>
      <w:tr w:rsidR="005C4473" w14:paraId="0238E0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A142C7" w14:textId="69753335"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8B85FD" w14:textId="503A7934" w:rsidR="005C4473" w:rsidRDefault="005C4473" w:rsidP="005C4473">
            <w:pPr>
              <w:jc w:val="center"/>
              <w:rPr>
                <w:rFonts w:ascii="Arial" w:hAnsi="Arial" w:cs="Arial"/>
                <w:sz w:val="20"/>
                <w:lang w:eastAsia="en-US"/>
              </w:rPr>
            </w:pPr>
            <w:r>
              <w:rPr>
                <w:rFonts w:ascii="Arial" w:hAnsi="Arial" w:cs="Arial"/>
                <w:sz w:val="20"/>
                <w:lang w:eastAsia="en-US"/>
              </w:rPr>
              <w:t>Alt 2 type of approach</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A01B01" w14:textId="6E48B0E1" w:rsidR="005C4473" w:rsidRPr="003112A8" w:rsidRDefault="005C4473" w:rsidP="005C4473">
            <w:pPr>
              <w:rPr>
                <w:rFonts w:ascii="Arial" w:hAnsi="Arial" w:cs="Arial"/>
                <w:sz w:val="21"/>
                <w:szCs w:val="22"/>
              </w:rPr>
            </w:pPr>
            <w:r>
              <w:rPr>
                <w:rFonts w:ascii="Arial" w:hAnsi="Arial" w:cs="Arial"/>
                <w:sz w:val="21"/>
                <w:szCs w:val="22"/>
              </w:rPr>
              <w:t>We assume one needs to only configure at most couple trigger states per cell. So the overhead is not a issue in our view. Alt-2 is good starting point for CR development</w:t>
            </w:r>
          </w:p>
        </w:tc>
      </w:tr>
      <w:tr w:rsidR="005A37F7" w14:paraId="3869E16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0F916E" w14:textId="355EA9C7" w:rsidR="005A37F7" w:rsidRDefault="005A37F7" w:rsidP="005A37F7">
            <w:pPr>
              <w:jc w:val="center"/>
              <w:rPr>
                <w:rFonts w:ascii="Arial" w:hAnsi="Arial" w:cs="Arial"/>
                <w:sz w:val="20"/>
                <w:lang w:eastAsia="en-US"/>
              </w:rPr>
            </w:pPr>
            <w:r>
              <w:rPr>
                <w:rFonts w:ascii="Arial" w:hAnsi="Arial" w:cs="Arial"/>
                <w:sz w:val="20"/>
                <w:lang w:eastAsia="en-US"/>
              </w:rPr>
              <w:t xml:space="preserve">Intel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B013A" w14:textId="2F4661A1" w:rsidR="005A37F7" w:rsidRDefault="005A37F7" w:rsidP="005A37F7">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7AFDDC" w14:textId="69E5FD32" w:rsidR="005A37F7" w:rsidRDefault="005A37F7" w:rsidP="005A37F7">
            <w:pPr>
              <w:rPr>
                <w:rFonts w:ascii="Arial" w:hAnsi="Arial" w:cs="Arial"/>
                <w:sz w:val="21"/>
                <w:szCs w:val="22"/>
                <w:lang w:eastAsia="en-US"/>
              </w:rPr>
            </w:pPr>
            <w:r>
              <w:rPr>
                <w:rFonts w:ascii="Arial" w:hAnsi="Arial" w:cs="Arial"/>
                <w:sz w:val="21"/>
                <w:szCs w:val="22"/>
              </w:rPr>
              <w:t xml:space="preserve">We are also concerned abou the final MAC CE size, and prefer Alt2 with low signalling overhead. </w:t>
            </w:r>
          </w:p>
        </w:tc>
      </w:tr>
      <w:tr w:rsidR="005A37F7" w14:paraId="1A28A78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F9D9DB" w14:textId="1C956897"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27766F" w14:textId="0C6D1D32"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F74BEE" w14:textId="77777777" w:rsidR="005A37F7" w:rsidRDefault="005A37F7" w:rsidP="005A37F7">
            <w:pPr>
              <w:rPr>
                <w:rFonts w:ascii="Arial" w:hAnsi="Arial" w:cs="Arial"/>
                <w:sz w:val="21"/>
                <w:szCs w:val="22"/>
              </w:rPr>
            </w:pPr>
          </w:p>
        </w:tc>
      </w:tr>
      <w:tr w:rsidR="007B2D8B" w14:paraId="0F379DA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EC2A0" w14:textId="472C6225" w:rsidR="007B2D8B" w:rsidRDefault="007B2D8B" w:rsidP="007B2D8B">
            <w:pPr>
              <w:jc w:val="center"/>
              <w:rPr>
                <w:rFonts w:ascii="Arial" w:hAnsi="Arial" w:cs="Arial"/>
                <w:sz w:val="20"/>
                <w:lang w:eastAsia="en-US"/>
              </w:rPr>
            </w:pPr>
            <w:r w:rsidRPr="007F63D3">
              <w:rPr>
                <w:rFonts w:ascii="Arial" w:hAnsi="Arial" w:cs="Arial" w:hint="eastAsia"/>
                <w:sz w:val="20"/>
                <w:lang w:eastAsia="en-US"/>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D47E5" w14:textId="0CBE0EA5" w:rsidR="007B2D8B" w:rsidRDefault="007B2D8B" w:rsidP="007B2D8B">
            <w:pPr>
              <w:jc w:val="center"/>
              <w:rPr>
                <w:rFonts w:ascii="Arial" w:hAnsi="Arial" w:cs="Arial"/>
                <w:sz w:val="20"/>
                <w:lang w:eastAsia="en-US"/>
              </w:rPr>
            </w:pPr>
            <w:r>
              <w:rPr>
                <w:rFonts w:ascii="Arial" w:hAnsi="Arial" w:cs="Arial" w:hint="eastAsia"/>
                <w:sz w:val="20"/>
                <w:lang w:eastAsia="ko-KR"/>
              </w:rPr>
              <w:t>Al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BF8E0" w14:textId="72448450" w:rsidR="007B2D8B" w:rsidRDefault="007B2D8B" w:rsidP="007B2D8B">
            <w:pPr>
              <w:rPr>
                <w:rFonts w:ascii="Arial" w:hAnsi="Arial" w:cs="Arial"/>
                <w:sz w:val="21"/>
                <w:szCs w:val="22"/>
                <w:lang w:eastAsia="en-US"/>
              </w:rPr>
            </w:pPr>
            <w:r w:rsidRPr="007C53CC">
              <w:rPr>
                <w:rFonts w:ascii="Arial" w:hAnsi="Arial" w:cs="Arial"/>
                <w:sz w:val="21"/>
                <w:szCs w:val="22"/>
                <w:lang w:eastAsia="ko-KR"/>
              </w:rPr>
              <w:t>Considering TRS configuration</w:t>
            </w:r>
            <w:r>
              <w:rPr>
                <w:rFonts w:ascii="Arial" w:hAnsi="Arial" w:cs="Arial"/>
                <w:sz w:val="21"/>
                <w:szCs w:val="22"/>
                <w:lang w:eastAsia="ko-KR"/>
              </w:rPr>
              <w:t xml:space="preserve"> with multiple SCell</w:t>
            </w:r>
            <w:r w:rsidRPr="007C53CC">
              <w:rPr>
                <w:rFonts w:ascii="Arial" w:hAnsi="Arial" w:cs="Arial"/>
                <w:sz w:val="21"/>
                <w:szCs w:val="22"/>
                <w:lang w:eastAsia="ko-KR"/>
              </w:rPr>
              <w:t>, Alt2 lead to RRC signalling overhead becuase Alt2 has to consider all combination of SCells. We think Alt1 is simpler and clearer since it is aligned to legacy SCell A/D MAC CE.</w:t>
            </w:r>
          </w:p>
        </w:tc>
      </w:tr>
      <w:tr w:rsidR="007B2D8B" w14:paraId="309A88D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63A85900" w14:textId="418B4E24" w:rsidR="007B2D8B" w:rsidRDefault="00621066"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C6B3176" w14:textId="286AD964" w:rsidR="007B2D8B" w:rsidRDefault="00621066" w:rsidP="007B2D8B">
            <w:pPr>
              <w:jc w:val="center"/>
              <w:rPr>
                <w:rFonts w:ascii="Arial" w:hAnsi="Arial" w:cs="Arial"/>
                <w:sz w:val="20"/>
                <w:lang w:val="en-US"/>
              </w:rPr>
            </w:pPr>
            <w:r>
              <w:rPr>
                <w:rFonts w:ascii="Arial" w:hAnsi="Arial" w:cs="Arial"/>
                <w:sz w:val="20"/>
                <w:lang w:val="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555B40" w14:textId="6C810156" w:rsidR="007B2D8B" w:rsidRDefault="00E30B8B" w:rsidP="007B2D8B">
            <w:pPr>
              <w:rPr>
                <w:rFonts w:ascii="Arial" w:hAnsi="Arial" w:cs="Arial"/>
                <w:sz w:val="21"/>
                <w:szCs w:val="22"/>
                <w:lang w:eastAsia="en-US"/>
              </w:rPr>
            </w:pPr>
            <w:r>
              <w:rPr>
                <w:rFonts w:ascii="Arial" w:hAnsi="Arial" w:cs="Arial"/>
                <w:sz w:val="21"/>
                <w:szCs w:val="22"/>
                <w:lang w:eastAsia="en-US"/>
              </w:rPr>
              <w:t xml:space="preserve">Alt2 </w:t>
            </w:r>
            <w:r w:rsidR="00714525">
              <w:rPr>
                <w:rFonts w:ascii="Arial" w:hAnsi="Arial" w:cs="Arial"/>
                <w:sz w:val="21"/>
                <w:szCs w:val="22"/>
                <w:lang w:eastAsia="en-US"/>
              </w:rPr>
              <w:t>is the legacy A-TRS triggering mechanism</w:t>
            </w:r>
            <w:r w:rsidR="004E30DF">
              <w:rPr>
                <w:rFonts w:ascii="Arial" w:hAnsi="Arial" w:cs="Arial"/>
                <w:sz w:val="21"/>
                <w:szCs w:val="22"/>
                <w:lang w:eastAsia="en-US"/>
              </w:rPr>
              <w:t>.</w:t>
            </w:r>
            <w:r w:rsidR="004A248D">
              <w:rPr>
                <w:rFonts w:ascii="Arial" w:hAnsi="Arial" w:cs="Arial"/>
                <w:sz w:val="21"/>
                <w:szCs w:val="22"/>
                <w:lang w:eastAsia="en-US"/>
              </w:rPr>
              <w:t xml:space="preserve"> We</w:t>
            </w:r>
            <w:r w:rsidR="004E30DF">
              <w:rPr>
                <w:rFonts w:ascii="Arial" w:hAnsi="Arial" w:cs="Arial"/>
                <w:sz w:val="21"/>
                <w:szCs w:val="22"/>
                <w:lang w:eastAsia="en-US"/>
              </w:rPr>
              <w:t xml:space="preserve"> don’t see any issues with this </w:t>
            </w:r>
            <w:r w:rsidR="004A248D">
              <w:rPr>
                <w:rFonts w:ascii="Arial" w:hAnsi="Arial" w:cs="Arial"/>
                <w:sz w:val="21"/>
                <w:szCs w:val="22"/>
                <w:lang w:eastAsia="en-US"/>
              </w:rPr>
              <w:t>(</w:t>
            </w:r>
            <w:r w:rsidR="002D040F">
              <w:rPr>
                <w:rFonts w:ascii="Arial" w:hAnsi="Arial" w:cs="Arial"/>
                <w:sz w:val="21"/>
                <w:szCs w:val="22"/>
                <w:lang w:eastAsia="en-US"/>
              </w:rPr>
              <w:t xml:space="preserve">e.g., </w:t>
            </w:r>
            <w:r w:rsidR="004A248D">
              <w:rPr>
                <w:rFonts w:ascii="Arial" w:hAnsi="Arial" w:cs="Arial"/>
                <w:sz w:val="21"/>
                <w:szCs w:val="22"/>
                <w:lang w:eastAsia="en-US"/>
              </w:rPr>
              <w:t>complain of RRC signalling overhead in other</w:t>
            </w:r>
            <w:r w:rsidR="002C5736">
              <w:rPr>
                <w:rFonts w:ascii="Arial" w:hAnsi="Arial" w:cs="Arial"/>
                <w:sz w:val="21"/>
                <w:szCs w:val="22"/>
                <w:lang w:eastAsia="en-US"/>
              </w:rPr>
              <w:t xml:space="preserve"> WIs</w:t>
            </w:r>
            <w:r w:rsidR="004A248D">
              <w:rPr>
                <w:rFonts w:ascii="Arial" w:hAnsi="Arial" w:cs="Arial"/>
                <w:sz w:val="21"/>
                <w:szCs w:val="22"/>
                <w:lang w:eastAsia="en-US"/>
              </w:rPr>
              <w:t xml:space="preserve">) </w:t>
            </w:r>
            <w:r w:rsidR="004E30DF">
              <w:rPr>
                <w:rFonts w:ascii="Arial" w:hAnsi="Arial" w:cs="Arial"/>
                <w:sz w:val="21"/>
                <w:szCs w:val="22"/>
                <w:lang w:eastAsia="en-US"/>
              </w:rPr>
              <w:t xml:space="preserve">and prefer not </w:t>
            </w:r>
            <w:r w:rsidR="00042120">
              <w:rPr>
                <w:rFonts w:ascii="Arial" w:hAnsi="Arial" w:cs="Arial"/>
                <w:sz w:val="21"/>
                <w:szCs w:val="22"/>
                <w:lang w:eastAsia="en-US"/>
              </w:rPr>
              <w:t>introduc</w:t>
            </w:r>
            <w:r w:rsidR="004E30DF">
              <w:rPr>
                <w:rFonts w:ascii="Arial" w:hAnsi="Arial" w:cs="Arial"/>
                <w:sz w:val="21"/>
                <w:szCs w:val="22"/>
                <w:lang w:eastAsia="en-US"/>
              </w:rPr>
              <w:t>ing</w:t>
            </w:r>
            <w:r w:rsidR="00042120">
              <w:rPr>
                <w:rFonts w:ascii="Arial" w:hAnsi="Arial" w:cs="Arial"/>
                <w:sz w:val="21"/>
                <w:szCs w:val="22"/>
                <w:lang w:eastAsia="en-US"/>
              </w:rPr>
              <w:t xml:space="preserve"> another mechanism</w:t>
            </w:r>
            <w:r w:rsidR="004E30DF">
              <w:rPr>
                <w:rFonts w:ascii="Arial" w:hAnsi="Arial" w:cs="Arial"/>
                <w:sz w:val="21"/>
                <w:szCs w:val="22"/>
                <w:lang w:eastAsia="en-US"/>
              </w:rPr>
              <w:t xml:space="preserve">. </w:t>
            </w:r>
          </w:p>
        </w:tc>
      </w:tr>
      <w:tr w:rsidR="00E74483" w14:paraId="35E290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8114E6" w14:textId="61EE5B5F" w:rsidR="00E74483" w:rsidRDefault="00E74483" w:rsidP="00E74483">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0B7F23" w14:textId="10344413" w:rsidR="00E74483" w:rsidRDefault="00E74483" w:rsidP="00E74483">
            <w:pPr>
              <w:jc w:val="center"/>
              <w:rPr>
                <w:rFonts w:ascii="Arial" w:hAnsi="Arial" w:cs="Arial"/>
                <w:sz w:val="20"/>
                <w:lang w:eastAsia="en-US"/>
              </w:rPr>
            </w:pPr>
            <w:r>
              <w:rPr>
                <w:rFonts w:ascii="Arial" w:hAnsi="Arial" w:cs="Arial"/>
                <w:sz w:val="20"/>
                <w:lang w:eastAsia="en-US"/>
              </w:rPr>
              <w:t>A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44E9B6" w14:textId="77777777" w:rsidR="00E74483" w:rsidRDefault="00E74483" w:rsidP="00E74483">
            <w:pPr>
              <w:rPr>
                <w:rFonts w:ascii="Arial" w:hAnsi="Arial" w:cs="Arial"/>
                <w:sz w:val="21"/>
                <w:szCs w:val="22"/>
              </w:rPr>
            </w:pPr>
            <w:r>
              <w:rPr>
                <w:rFonts w:ascii="Arial" w:hAnsi="Arial" w:cs="Arial"/>
                <w:sz w:val="21"/>
                <w:szCs w:val="22"/>
              </w:rPr>
              <w:t>We prefer Alt1, see explanation in Q4.</w:t>
            </w:r>
          </w:p>
          <w:p w14:paraId="26195BC6" w14:textId="30B97451" w:rsidR="00E74483" w:rsidRDefault="00E74483" w:rsidP="00E74483">
            <w:pPr>
              <w:rPr>
                <w:rFonts w:ascii="Arial" w:hAnsi="Arial" w:cs="Arial"/>
                <w:sz w:val="20"/>
                <w:lang w:eastAsia="en-US"/>
              </w:rPr>
            </w:pPr>
            <w:r>
              <w:t>We would support Alt 2 only if CSI reporting is also triggered using MAC CE for SCell activation.</w:t>
            </w:r>
          </w:p>
        </w:tc>
      </w:tr>
      <w:tr w:rsidR="007B2D8B" w14:paraId="555D989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FD6E239" w14:textId="355CAF64" w:rsidR="007B2D8B" w:rsidRDefault="00A03EB4"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B17675" w14:textId="5709B8FF" w:rsidR="007B2D8B" w:rsidRPr="00483719" w:rsidRDefault="00A03EB4" w:rsidP="007B2D8B">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1A2080" w14:textId="29D9DDE6" w:rsidR="007B2D8B" w:rsidRDefault="00A03EB4" w:rsidP="007B2D8B">
            <w:pPr>
              <w:rPr>
                <w:rFonts w:ascii="Arial" w:hAnsi="Arial" w:cs="Arial"/>
                <w:sz w:val="20"/>
                <w:lang w:eastAsia="en-US"/>
              </w:rPr>
            </w:pPr>
            <w:r>
              <w:rPr>
                <w:rFonts w:ascii="Arial" w:hAnsi="Arial" w:cs="Arial"/>
                <w:sz w:val="20"/>
                <w:lang w:eastAsia="en-US"/>
              </w:rPr>
              <w:t xml:space="preserve">It is our understanding that both alternative work ? Should we also wait RAN1’s further conclusion on this? </w:t>
            </w:r>
          </w:p>
        </w:tc>
      </w:tr>
      <w:tr w:rsidR="007B2D8B" w14:paraId="6379587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B45571"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8F70"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1AF28" w14:textId="77777777" w:rsidR="007B2D8B" w:rsidRDefault="007B2D8B" w:rsidP="007B2D8B">
            <w:pPr>
              <w:rPr>
                <w:rFonts w:ascii="Arial" w:hAnsi="Arial" w:cs="Arial"/>
                <w:sz w:val="20"/>
                <w:lang w:eastAsia="en-US"/>
              </w:rPr>
            </w:pPr>
          </w:p>
        </w:tc>
      </w:tr>
      <w:tr w:rsidR="007B2D8B" w14:paraId="2DB42F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48DC6"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FFC103"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C995B" w14:textId="77777777" w:rsidR="007B2D8B" w:rsidRDefault="007B2D8B" w:rsidP="007B2D8B">
            <w:pPr>
              <w:rPr>
                <w:rFonts w:ascii="Arial" w:eastAsia="DengXian" w:hAnsi="Arial" w:cs="Arial"/>
                <w:sz w:val="20"/>
                <w:lang w:eastAsia="en-US"/>
              </w:rPr>
            </w:pPr>
          </w:p>
        </w:tc>
      </w:tr>
      <w:tr w:rsidR="007B2D8B" w14:paraId="49971DF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864387"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98D99"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1A14A6" w14:textId="77777777" w:rsidR="007B2D8B" w:rsidRDefault="007B2D8B" w:rsidP="007B2D8B">
            <w:pPr>
              <w:rPr>
                <w:rFonts w:ascii="Arial" w:hAnsi="Arial" w:cs="Arial"/>
                <w:sz w:val="20"/>
              </w:rPr>
            </w:pPr>
          </w:p>
        </w:tc>
      </w:tr>
      <w:tr w:rsidR="007B2D8B" w14:paraId="450039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664C26" w14:textId="77777777" w:rsidR="007B2D8B" w:rsidRDefault="007B2D8B" w:rsidP="007B2D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43476" w14:textId="77777777" w:rsidR="007B2D8B" w:rsidRDefault="007B2D8B" w:rsidP="007B2D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DD407F" w14:textId="77777777" w:rsidR="007B2D8B" w:rsidRDefault="007B2D8B" w:rsidP="007B2D8B">
            <w:pPr>
              <w:rPr>
                <w:rFonts w:ascii="Arial" w:eastAsia="DengXian" w:hAnsi="Arial" w:cs="Arial"/>
                <w:lang w:eastAsia="en-US"/>
              </w:rPr>
            </w:pPr>
          </w:p>
        </w:tc>
      </w:tr>
      <w:tr w:rsidR="007B2D8B" w:rsidRPr="007339BF" w14:paraId="606E90F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B38809"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769796"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A238EB" w14:textId="77777777" w:rsidR="007B2D8B" w:rsidRPr="00D17973" w:rsidRDefault="007B2D8B" w:rsidP="007B2D8B">
            <w:pPr>
              <w:jc w:val="left"/>
              <w:rPr>
                <w:rFonts w:ascii="Arial" w:eastAsia="Yu Mincho" w:hAnsi="Arial" w:cs="Arial"/>
                <w:sz w:val="20"/>
                <w:lang w:val="en-US"/>
              </w:rPr>
            </w:pPr>
          </w:p>
        </w:tc>
      </w:tr>
      <w:tr w:rsidR="007B2D8B" w:rsidRPr="007339BF" w14:paraId="5EC447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D69C5"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8F69F4"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E0A91A" w14:textId="77777777" w:rsidR="007B2D8B" w:rsidRDefault="007B2D8B" w:rsidP="007B2D8B">
            <w:pPr>
              <w:jc w:val="left"/>
              <w:rPr>
                <w:rFonts w:ascii="Arial" w:eastAsia="Yu Mincho" w:hAnsi="Arial" w:cs="Arial"/>
                <w:sz w:val="20"/>
                <w:lang w:eastAsia="ja-JP"/>
              </w:rPr>
            </w:pPr>
          </w:p>
        </w:tc>
      </w:tr>
    </w:tbl>
    <w:p w14:paraId="2AE97A0E" w14:textId="77777777" w:rsidR="0041098E" w:rsidRDefault="0041098E" w:rsidP="0041098E">
      <w:pPr>
        <w:rPr>
          <w:lang w:val="en-US"/>
        </w:rPr>
      </w:pPr>
    </w:p>
    <w:p w14:paraId="13864C82" w14:textId="62FEF3A5" w:rsidR="00E77BC6" w:rsidRDefault="0041098E" w:rsidP="00E77BC6">
      <w:pPr>
        <w:rPr>
          <w:lang w:val="en-US"/>
        </w:rPr>
      </w:pPr>
      <w:r>
        <w:rPr>
          <w:lang w:val="en-US"/>
        </w:rPr>
        <w:t>If Alt1 is chosen, please see the below text for Q6a.</w:t>
      </w:r>
    </w:p>
    <w:p w14:paraId="69D5DEAD" w14:textId="1B908350" w:rsidR="0041098E" w:rsidRDefault="0041098E" w:rsidP="00E77BC6">
      <w:pPr>
        <w:rPr>
          <w:lang w:val="en-US"/>
        </w:rPr>
      </w:pPr>
      <w:r>
        <w:rPr>
          <w:lang w:val="en-US"/>
        </w:rPr>
        <w:t>In RAN1#105e, RAN1 agreed that the number of temporary RS bursts and TRS triggering offset are indicated in MAC CE and FFS to which field in MAC CE is used.</w:t>
      </w:r>
    </w:p>
    <w:p w14:paraId="131BF58E" w14:textId="5B6F950C" w:rsidR="0041098E" w:rsidRDefault="0041098E" w:rsidP="00E77BC6">
      <w:pPr>
        <w:rPr>
          <w:lang w:val="en-US"/>
        </w:rPr>
      </w:pPr>
      <w:r>
        <w:rPr>
          <w:lang w:val="en-US"/>
        </w:rPr>
        <w:t>In RAN1#106e,</w:t>
      </w:r>
      <w:r w:rsidR="00866EB2">
        <w:rPr>
          <w:lang w:val="en-US"/>
        </w:rPr>
        <w:t xml:space="preserve"> RAN1 agreed that </w:t>
      </w:r>
      <w:r w:rsidR="00866EB2" w:rsidRPr="00866EB2">
        <w:rPr>
          <w:lang w:val="en-US"/>
        </w:rPr>
        <w:t>Z-bit block in the bitmap corresponds to a SCell</w:t>
      </w:r>
      <w:r w:rsidR="00866EB2">
        <w:rPr>
          <w:lang w:val="en-US"/>
        </w:rPr>
        <w:t xml:space="preserve"> indicate temporary configuration index will be indicated in MAC CE.</w:t>
      </w:r>
    </w:p>
    <w:p w14:paraId="62B5C52C" w14:textId="769CEF21" w:rsidR="00866EB2" w:rsidRPr="00866EB2" w:rsidRDefault="00866EB2" w:rsidP="00E77BC6">
      <w:pPr>
        <w:rPr>
          <w:lang w:val="en-US"/>
        </w:rPr>
      </w:pPr>
      <w:r>
        <w:rPr>
          <w:lang w:val="en-US"/>
        </w:rPr>
        <w:t>So how to indicate these information in MAC CE is not clear.</w:t>
      </w:r>
    </w:p>
    <w:tbl>
      <w:tblPr>
        <w:tblStyle w:val="TableGrid"/>
        <w:tblW w:w="0" w:type="auto"/>
        <w:tblLook w:val="04A0" w:firstRow="1" w:lastRow="0" w:firstColumn="1" w:lastColumn="0" w:noHBand="0" w:noVBand="1"/>
      </w:tblPr>
      <w:tblGrid>
        <w:gridCol w:w="9629"/>
      </w:tblGrid>
      <w:tr w:rsidR="0041098E" w14:paraId="50953536" w14:textId="77777777" w:rsidTr="0041098E">
        <w:tc>
          <w:tcPr>
            <w:tcW w:w="9629" w:type="dxa"/>
          </w:tcPr>
          <w:p w14:paraId="1B557C65" w14:textId="77777777" w:rsidR="0041098E" w:rsidRDefault="0041098E" w:rsidP="0041098E">
            <w:pPr>
              <w:rPr>
                <w:rFonts w:eastAsia="Malgun Gothic"/>
                <w:iCs/>
                <w:highlight w:val="green"/>
              </w:rPr>
            </w:pPr>
            <w:r>
              <w:rPr>
                <w:rFonts w:eastAsia="Malgun Gothic"/>
                <w:b/>
                <w:iCs/>
                <w:highlight w:val="green"/>
              </w:rPr>
              <w:t>Agreement</w:t>
            </w:r>
          </w:p>
          <w:p w14:paraId="3991FB0B" w14:textId="77777777" w:rsidR="0041098E" w:rsidRDefault="0041098E" w:rsidP="0041098E">
            <w:pPr>
              <w:rPr>
                <w:rFonts w:eastAsia="Malgun Gothic"/>
                <w:iCs/>
              </w:rPr>
            </w:pPr>
            <w:r>
              <w:rPr>
                <w:rFonts w:eastAsia="Malgun Gothic"/>
                <w:iCs/>
              </w:rPr>
              <w:t>For efficient activation of a Scell (in known Scell case), at least the number of temporary RS bursts is indicated by a field in new MAC-CE</w:t>
            </w:r>
          </w:p>
          <w:p w14:paraId="3058B25C"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The number of temporary RS bursts is RRC configurable.</w:t>
            </w:r>
          </w:p>
          <w:p w14:paraId="55BF3356"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FFS: which field in MAC-CE is used and how this field is associated with the number of bursts</w:t>
            </w:r>
          </w:p>
          <w:p w14:paraId="7EDA64AF" w14:textId="54C97982" w:rsidR="0041098E" w:rsidRP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For the purpose of designing temporary RS Scell activation, there is no RAN1 specification impact for the case where the number of indicated temporary RS bursts is smaller than what is expected by the UE</w:t>
            </w:r>
          </w:p>
          <w:p w14:paraId="0727492A" w14:textId="732573DA" w:rsidR="0041098E" w:rsidRDefault="0041098E" w:rsidP="0041098E">
            <w:pPr>
              <w:rPr>
                <w:rFonts w:eastAsia="Malgun Gothic"/>
                <w:iCs/>
                <w:highlight w:val="green"/>
              </w:rPr>
            </w:pPr>
            <w:r>
              <w:rPr>
                <w:rFonts w:eastAsia="Malgun Gothic"/>
                <w:b/>
                <w:iCs/>
                <w:highlight w:val="green"/>
              </w:rPr>
              <w:t>Agreement</w:t>
            </w:r>
          </w:p>
          <w:p w14:paraId="092E7CFE" w14:textId="77777777" w:rsidR="0041098E" w:rsidRDefault="0041098E" w:rsidP="0041098E">
            <w:pPr>
              <w:rPr>
                <w:rFonts w:eastAsia="Malgun Gothic"/>
                <w:i/>
              </w:rPr>
            </w:pPr>
            <w:r>
              <w:rPr>
                <w:rFonts w:eastAsia="Malgun Gothic"/>
                <w:i/>
              </w:rPr>
              <w:t>For efficient activation of a Scell (in known Scell case), the triggering offset of temporary RS is indicated by a field in new MAC-CE</w:t>
            </w:r>
          </w:p>
          <w:p w14:paraId="577DE09B" w14:textId="77777777" w:rsidR="0041098E" w:rsidRDefault="0041098E" w:rsidP="0041098E">
            <w:pPr>
              <w:numPr>
                <w:ilvl w:val="0"/>
                <w:numId w:val="23"/>
              </w:numPr>
              <w:overflowPunct/>
              <w:adjustRightInd/>
              <w:snapToGrid w:val="0"/>
              <w:spacing w:after="0" w:line="240" w:lineRule="auto"/>
              <w:ind w:left="720"/>
              <w:textAlignment w:val="auto"/>
              <w:rPr>
                <w:i/>
              </w:rPr>
            </w:pPr>
            <w:r>
              <w:rPr>
                <w:rFonts w:eastAsia="Malgun Gothic"/>
                <w:i/>
              </w:rPr>
              <w:t xml:space="preserve">The </w:t>
            </w:r>
            <w:r>
              <w:rPr>
                <w:rFonts w:eastAsia="Malgun Gothic"/>
                <w:i/>
                <w:color w:val="FF0000"/>
              </w:rPr>
              <w:t xml:space="preserve">candidate </w:t>
            </w:r>
            <w:r>
              <w:rPr>
                <w:rFonts w:eastAsia="Malgun Gothic"/>
                <w:i/>
              </w:rPr>
              <w:t>value</w:t>
            </w:r>
            <w:r>
              <w:rPr>
                <w:rFonts w:eastAsia="Malgun Gothic"/>
                <w:i/>
                <w:color w:val="FF0000"/>
              </w:rPr>
              <w:t>(s)</w:t>
            </w:r>
            <w:r>
              <w:rPr>
                <w:rFonts w:eastAsia="Malgun Gothic"/>
                <w:i/>
              </w:rPr>
              <w:t xml:space="preserve"> of triggering offset</w:t>
            </w:r>
            <w:r>
              <w:rPr>
                <w:rFonts w:eastAsia="Malgun Gothic"/>
                <w:i/>
                <w:color w:val="FF0000"/>
              </w:rPr>
              <w:t>(s)</w:t>
            </w:r>
            <w:r>
              <w:rPr>
                <w:rFonts w:eastAsia="Malgun Gothic"/>
                <w:i/>
              </w:rPr>
              <w:t xml:space="preserve"> is RRC configurable</w:t>
            </w:r>
          </w:p>
          <w:p w14:paraId="255F3587" w14:textId="34AE0871" w:rsidR="0041098E" w:rsidRPr="0041098E" w:rsidRDefault="0041098E" w:rsidP="005772DC">
            <w:pPr>
              <w:numPr>
                <w:ilvl w:val="0"/>
                <w:numId w:val="23"/>
              </w:numPr>
              <w:overflowPunct/>
              <w:adjustRightInd/>
              <w:snapToGrid w:val="0"/>
              <w:spacing w:after="0" w:line="240" w:lineRule="auto"/>
              <w:ind w:left="720"/>
              <w:textAlignment w:val="auto"/>
              <w:rPr>
                <w:rFonts w:eastAsia="Malgun Gothic"/>
                <w:i/>
              </w:rPr>
            </w:pPr>
            <w:r>
              <w:rPr>
                <w:rFonts w:eastAsia="Malgun Gothic"/>
                <w:i/>
              </w:rPr>
              <w:t xml:space="preserve">FFS: which field in MAC-CE is used and how this field is associated with the </w:t>
            </w:r>
            <w:r>
              <w:rPr>
                <w:rFonts w:ascii="Times New Roman Italic" w:eastAsia="Malgun Gothic" w:hAnsi="Times New Roman Italic"/>
                <w:i/>
              </w:rPr>
              <w:t>value of triggering offset</w:t>
            </w:r>
          </w:p>
        </w:tc>
      </w:tr>
    </w:tbl>
    <w:p w14:paraId="5C571325" w14:textId="77777777" w:rsidR="00E77BC6" w:rsidRPr="00E77BC6" w:rsidRDefault="00E77BC6" w:rsidP="005772DC"/>
    <w:p w14:paraId="5677D73A" w14:textId="3F2AEE18" w:rsidR="00E77BC6" w:rsidRDefault="00866EB2" w:rsidP="005772DC">
      <w:pPr>
        <w:rPr>
          <w:lang w:val="en-US"/>
        </w:rPr>
      </w:pPr>
      <w:r w:rsidRPr="00557387">
        <w:rPr>
          <w:b/>
          <w:lang w:val="en-US"/>
        </w:rPr>
        <w:t>Option 1</w:t>
      </w:r>
      <w:r>
        <w:rPr>
          <w:lang w:val="en-US"/>
        </w:rPr>
        <w:t>: The number of temporary RS bursts and TRS triggering offset are configured per temporary RS in RRC signaling and only temp</w:t>
      </w:r>
      <w:r w:rsidR="000E3B90">
        <w:rPr>
          <w:lang w:val="en-US"/>
        </w:rPr>
        <w:t>orary configuration index is included in MAC CE</w:t>
      </w:r>
      <w:r w:rsidR="006B3372">
        <w:rPr>
          <w:lang w:val="en-US"/>
        </w:rPr>
        <w:t xml:space="preserve"> for TRS activation part</w:t>
      </w:r>
      <w:r w:rsidR="000E3B90">
        <w:rPr>
          <w:lang w:val="en-US"/>
        </w:rPr>
        <w:t>. The number of temporary RS bursts and TRS triggering offset are indicated in MAC CE implicitly via temporary configuration index.</w:t>
      </w:r>
    </w:p>
    <w:p w14:paraId="177FF0F8" w14:textId="552E374C" w:rsidR="00866EB2" w:rsidRDefault="00866EB2" w:rsidP="005772DC">
      <w:pPr>
        <w:rPr>
          <w:lang w:val="en-US"/>
        </w:rPr>
      </w:pPr>
      <w:r w:rsidRPr="00557387">
        <w:rPr>
          <w:b/>
          <w:lang w:val="en-US"/>
        </w:rPr>
        <w:t>Option 2</w:t>
      </w:r>
      <w:r>
        <w:rPr>
          <w:lang w:val="en-US"/>
        </w:rPr>
        <w:t>:</w:t>
      </w:r>
      <w:r w:rsidR="000E3B90" w:rsidRPr="000E3B90">
        <w:rPr>
          <w:lang w:val="en-US"/>
        </w:rPr>
        <w:t xml:space="preserve"> </w:t>
      </w:r>
      <w:r w:rsidR="000E3B90">
        <w:rPr>
          <w:lang w:val="en-US"/>
        </w:rPr>
        <w:t>The number of temporary RS bursts and TRS triggering offset are configured per UE in RRC signaling. The number of temporary RS bursts and TRS triggering offset are indicated explicitly</w:t>
      </w:r>
      <w:r w:rsidR="002F05FD">
        <w:rPr>
          <w:lang w:val="en-US"/>
        </w:rPr>
        <w:t xml:space="preserve"> alone with temporary configuration index in MAC CE for TRS activation part</w:t>
      </w:r>
      <w:r w:rsidR="000E3B90">
        <w:rPr>
          <w:lang w:val="en-US"/>
        </w:rPr>
        <w:t>.</w:t>
      </w:r>
    </w:p>
    <w:p w14:paraId="73A22EC7" w14:textId="176B1CFD" w:rsidR="00557387" w:rsidRPr="00D23E5B" w:rsidRDefault="00557387" w:rsidP="00557387">
      <w:pPr>
        <w:rPr>
          <w:rFonts w:eastAsiaTheme="minorEastAsia"/>
          <w:b/>
        </w:rPr>
      </w:pPr>
      <w:r w:rsidRPr="00D23E5B">
        <w:rPr>
          <w:b/>
          <w:lang w:val="en-US"/>
        </w:rPr>
        <w:t>Q</w:t>
      </w:r>
      <w:r>
        <w:rPr>
          <w:b/>
          <w:lang w:val="en-US"/>
        </w:rPr>
        <w:t>6a</w:t>
      </w:r>
      <w:r w:rsidRPr="00D23E5B">
        <w:rPr>
          <w:b/>
          <w:lang w:val="en-US"/>
        </w:rPr>
        <w:t xml:space="preserve">: </w:t>
      </w:r>
      <w:r>
        <w:rPr>
          <w:rFonts w:hint="eastAsia"/>
          <w:b/>
          <w:lang w:val="en-US"/>
        </w:rPr>
        <w:t>Which</w:t>
      </w:r>
      <w:r>
        <w:rPr>
          <w:b/>
          <w:lang w:val="en-US"/>
        </w:rPr>
        <w:t xml:space="preserve"> option </w:t>
      </w:r>
      <w:r w:rsidRPr="00D23E5B">
        <w:rPr>
          <w:b/>
          <w:lang w:val="en-US"/>
        </w:rPr>
        <w:t xml:space="preserve">do </w:t>
      </w:r>
      <w:r w:rsidRPr="00D23E5B">
        <w:rPr>
          <w:b/>
          <w:bCs/>
        </w:rPr>
        <w:t xml:space="preserve">companies </w:t>
      </w:r>
      <w:r w:rsidRPr="00D23E5B">
        <w:rPr>
          <w:b/>
          <w:lang w:val="en-US"/>
        </w:rPr>
        <w:t xml:space="preserve">prefer </w:t>
      </w:r>
      <w:r>
        <w:rPr>
          <w:b/>
          <w:lang w:val="en-US"/>
        </w:rPr>
        <w:t>for information included in MAC CE, if Alt1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7B0A558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FE98B92" w14:textId="77777777" w:rsidR="00557387" w:rsidRDefault="00557387"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D9C1C82" w14:textId="77777777" w:rsidR="00557387" w:rsidRDefault="00557387" w:rsidP="00216ED1">
            <w:pPr>
              <w:pStyle w:val="BodyText"/>
              <w:jc w:val="center"/>
              <w:rPr>
                <w:sz w:val="20"/>
                <w:szCs w:val="20"/>
                <w:lang w:eastAsia="en-US"/>
              </w:rPr>
            </w:pPr>
            <w:r>
              <w:rPr>
                <w:rFonts w:hint="eastAsia"/>
                <w:sz w:val="20"/>
                <w:szCs w:val="20"/>
              </w:rPr>
              <w:t>option</w:t>
            </w:r>
            <w:r>
              <w:rPr>
                <w:sz w:val="20"/>
                <w:szCs w:val="20"/>
                <w:lang w:eastAsia="en-US"/>
              </w:rPr>
              <w:t>?</w:t>
            </w:r>
          </w:p>
          <w:p w14:paraId="58FE711B" w14:textId="77777777" w:rsidR="00557387" w:rsidRDefault="00557387" w:rsidP="00216ED1">
            <w:pPr>
              <w:pStyle w:val="BodyText"/>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445F665" w14:textId="77777777" w:rsidR="00557387" w:rsidRDefault="00557387" w:rsidP="00216ED1">
            <w:pPr>
              <w:pStyle w:val="BodyText"/>
              <w:jc w:val="center"/>
              <w:rPr>
                <w:lang w:eastAsia="en-US"/>
              </w:rPr>
            </w:pPr>
            <w:r>
              <w:rPr>
                <w:sz w:val="20"/>
                <w:szCs w:val="20"/>
                <w:lang w:eastAsia="en-US"/>
              </w:rPr>
              <w:t>Comments</w:t>
            </w:r>
          </w:p>
        </w:tc>
      </w:tr>
      <w:tr w:rsidR="00557387" w14:paraId="4562FC0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F4DBE" w14:textId="6DCC4B47" w:rsidR="00557387" w:rsidRDefault="000A2B07" w:rsidP="00216ED1">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6530E" w14:textId="709D5B07" w:rsidR="00557387" w:rsidRDefault="000A2B07" w:rsidP="00216ED1">
            <w:pPr>
              <w:jc w:val="center"/>
              <w:rPr>
                <w:rFonts w:ascii="Arial" w:hAnsi="Arial" w:cs="Arial"/>
                <w:sz w:val="20"/>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C403A" w14:textId="77777777" w:rsidR="00557387" w:rsidRDefault="000A2B07" w:rsidP="00216ED1">
            <w:pPr>
              <w:rPr>
                <w:rFonts w:ascii="Arial" w:hAnsi="Arial" w:cs="Arial"/>
                <w:sz w:val="20"/>
              </w:rPr>
            </w:pPr>
            <w:r w:rsidRPr="000A2B07">
              <w:rPr>
                <w:rFonts w:ascii="Arial" w:hAnsi="Arial" w:cs="Arial"/>
                <w:sz w:val="20"/>
              </w:rPr>
              <w:t>We prefer</w:t>
            </w:r>
            <w:r>
              <w:rPr>
                <w:rFonts w:ascii="Arial" w:hAnsi="Arial" w:cs="Arial"/>
                <w:sz w:val="20"/>
              </w:rPr>
              <w:t xml:space="preserve"> that</w:t>
            </w:r>
            <w:r w:rsidRPr="000A2B07">
              <w:rPr>
                <w:rFonts w:ascii="Arial" w:hAnsi="Arial" w:cs="Arial"/>
                <w:sz w:val="20"/>
              </w:rPr>
              <w:t xml:space="preserve"> the number of temporary RS bursts and TRS triggering offset are configured per temporary RS</w:t>
            </w:r>
            <w:r>
              <w:rPr>
                <w:rFonts w:ascii="Arial" w:hAnsi="Arial" w:cs="Arial"/>
                <w:sz w:val="20"/>
              </w:rPr>
              <w:t>.</w:t>
            </w:r>
          </w:p>
          <w:p w14:paraId="753D228A" w14:textId="4430AC00" w:rsidR="000A2B07" w:rsidRPr="000A2B07" w:rsidRDefault="000A2B07" w:rsidP="00216ED1">
            <w:pPr>
              <w:rPr>
                <w:rFonts w:ascii="Arial" w:hAnsi="Arial" w:cs="Arial"/>
                <w:sz w:val="20"/>
              </w:rPr>
            </w:pPr>
            <w:r>
              <w:rPr>
                <w:rFonts w:ascii="Arial" w:hAnsi="Arial" w:cs="Arial"/>
                <w:sz w:val="20"/>
              </w:rPr>
              <w:lastRenderedPageBreak/>
              <w:t>The new MAC CE will include SCell A.D part and a list of TRS index corresponding to the SCell index from low to high who is configured with TRS and is activated from deactivated state.</w:t>
            </w:r>
          </w:p>
        </w:tc>
      </w:tr>
      <w:tr w:rsidR="007B2D8B" w14:paraId="288B1A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C3234" w14:textId="0B8BD56C" w:rsidR="007B2D8B" w:rsidRDefault="007B2D8B" w:rsidP="007B2D8B">
            <w:pPr>
              <w:jc w:val="center"/>
              <w:rPr>
                <w:rFonts w:ascii="Arial" w:eastAsia="Malgun Gothic" w:hAnsi="Arial" w:cs="Arial"/>
                <w:sz w:val="20"/>
                <w:lang w:eastAsia="ko-KR"/>
              </w:rPr>
            </w:pPr>
            <w:r w:rsidRPr="007F63D3">
              <w:rPr>
                <w:rFonts w:ascii="Arial" w:hAnsi="Arial" w:cs="Arial" w:hint="eastAsia"/>
                <w:sz w:val="20"/>
                <w:lang w:eastAsia="en-US"/>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CEA033" w14:textId="0E875566" w:rsidR="007B2D8B" w:rsidRDefault="007B2D8B" w:rsidP="007B2D8B">
            <w:pPr>
              <w:jc w:val="center"/>
              <w:rPr>
                <w:rFonts w:ascii="Arial" w:eastAsia="Malgun Gothic" w:hAnsi="Arial" w:cs="Arial"/>
                <w:sz w:val="20"/>
                <w:lang w:eastAsia="ko-KR"/>
              </w:rPr>
            </w:pPr>
            <w:r>
              <w:rPr>
                <w:rFonts w:ascii="Arial" w:eastAsia="Malgun Gothic" w:hAnsi="Arial" w:cs="Arial"/>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E3D044" w14:textId="77777777" w:rsidR="007B2D8B" w:rsidRDefault="007B2D8B" w:rsidP="007B2D8B">
            <w:pPr>
              <w:rPr>
                <w:rFonts w:ascii="Arial" w:eastAsia="DengXian" w:hAnsi="Arial" w:cs="Arial"/>
                <w:sz w:val="21"/>
                <w:szCs w:val="22"/>
                <w:lang w:eastAsia="ko-KR"/>
              </w:rPr>
            </w:pPr>
            <w:r>
              <w:rPr>
                <w:rFonts w:ascii="Arial" w:eastAsia="DengXian" w:hAnsi="Arial" w:cs="Arial"/>
                <w:sz w:val="21"/>
                <w:szCs w:val="22"/>
                <w:lang w:eastAsia="ko-KR"/>
              </w:rPr>
              <w:t>We think Option 1 simplifies MAC CE design and only Ci field and temporary configuration index is included.</w:t>
            </w:r>
          </w:p>
          <w:p w14:paraId="47E49DEB" w14:textId="56B9B2F8" w:rsidR="007B2D8B" w:rsidRPr="003112A8" w:rsidRDefault="007B2D8B" w:rsidP="007B2D8B">
            <w:pPr>
              <w:rPr>
                <w:rFonts w:ascii="Arial" w:eastAsia="DengXian" w:hAnsi="Arial" w:cs="Arial"/>
                <w:sz w:val="21"/>
                <w:szCs w:val="22"/>
              </w:rPr>
            </w:pPr>
            <w:r>
              <w:rPr>
                <w:rFonts w:ascii="Arial" w:eastAsia="DengXian" w:hAnsi="Arial" w:cs="Arial"/>
                <w:sz w:val="21"/>
                <w:szCs w:val="22"/>
                <w:lang w:eastAsia="ko-KR"/>
              </w:rPr>
              <w:t xml:space="preserve">The Ci field in the new MAC CE is interpreated as legacy and </w:t>
            </w:r>
            <w:r w:rsidRPr="00B7653B">
              <w:rPr>
                <w:rFonts w:ascii="Arial" w:eastAsia="DengXian" w:hAnsi="Arial" w:cs="Arial"/>
                <w:sz w:val="21"/>
                <w:szCs w:val="22"/>
                <w:lang w:eastAsia="ko-KR"/>
              </w:rPr>
              <w:t>the temporary configuration index for SCell configured with TRS is always included in MAC CE when the SCell is activated.</w:t>
            </w:r>
          </w:p>
        </w:tc>
      </w:tr>
      <w:tr w:rsidR="007B2D8B" w14:paraId="579BE38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750B71" w14:textId="39F9BAF6" w:rsidR="007B2D8B" w:rsidRDefault="0093237A" w:rsidP="007B2D8B">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4F080" w14:textId="67524ECE" w:rsidR="007B2D8B" w:rsidRDefault="00505C3B" w:rsidP="007B2D8B">
            <w:pPr>
              <w:jc w:val="center"/>
              <w:rPr>
                <w:rFonts w:ascii="Arial" w:hAnsi="Arial" w:cs="Arial"/>
                <w:sz w:val="20"/>
                <w:lang w:eastAsia="en-US"/>
              </w:rPr>
            </w:pPr>
            <w:r>
              <w:rPr>
                <w:rFonts w:ascii="Arial" w:hAnsi="Arial" w:cs="Arial"/>
                <w:sz w:val="20"/>
                <w:lang w:eastAsia="en-US"/>
              </w:rPr>
              <w:t>Option 1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B417A" w14:textId="2D9F99CA" w:rsidR="007B2D8B" w:rsidRPr="003112A8" w:rsidRDefault="00553E79" w:rsidP="007B2D8B">
            <w:pPr>
              <w:rPr>
                <w:rFonts w:ascii="Arial" w:hAnsi="Arial" w:cs="Arial"/>
                <w:sz w:val="21"/>
                <w:szCs w:val="22"/>
              </w:rPr>
            </w:pPr>
            <w:r>
              <w:rPr>
                <w:rFonts w:ascii="Arial" w:eastAsia="DengXian" w:hAnsi="Arial" w:cs="Arial"/>
                <w:sz w:val="21"/>
                <w:szCs w:val="22"/>
              </w:rPr>
              <w:t xml:space="preserve">The option 1 would have less signaling overhead at the MAC. </w:t>
            </w:r>
            <w:r w:rsidR="0093237A">
              <w:t>The offset and the gap may need to be a bit more dynamic</w:t>
            </w:r>
            <w:r w:rsidR="00505C3B">
              <w:t>ally supported. Further study is deserved.</w:t>
            </w:r>
          </w:p>
        </w:tc>
      </w:tr>
      <w:tr w:rsidR="007B2D8B" w14:paraId="30BCE43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737AD9"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3C8609"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EEF1BD" w14:textId="77777777" w:rsidR="007B2D8B" w:rsidRPr="003112A8" w:rsidRDefault="007B2D8B" w:rsidP="007B2D8B">
            <w:pPr>
              <w:rPr>
                <w:rFonts w:ascii="Arial" w:hAnsi="Arial" w:cs="Arial"/>
                <w:sz w:val="21"/>
                <w:szCs w:val="22"/>
              </w:rPr>
            </w:pPr>
          </w:p>
        </w:tc>
      </w:tr>
      <w:tr w:rsidR="007B2D8B" w14:paraId="0E7618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8BAB88"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4057EC"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79D891" w14:textId="77777777" w:rsidR="007B2D8B" w:rsidRDefault="007B2D8B" w:rsidP="007B2D8B">
            <w:pPr>
              <w:rPr>
                <w:rFonts w:ascii="Arial" w:hAnsi="Arial" w:cs="Arial"/>
                <w:sz w:val="21"/>
                <w:szCs w:val="22"/>
                <w:lang w:eastAsia="en-US"/>
              </w:rPr>
            </w:pPr>
          </w:p>
        </w:tc>
      </w:tr>
      <w:tr w:rsidR="007B2D8B" w14:paraId="58A6C3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9F808B"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1340B0"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5AB3A" w14:textId="77777777" w:rsidR="007B2D8B" w:rsidRDefault="007B2D8B" w:rsidP="007B2D8B">
            <w:pPr>
              <w:rPr>
                <w:rFonts w:ascii="Arial" w:hAnsi="Arial" w:cs="Arial"/>
                <w:sz w:val="21"/>
                <w:szCs w:val="22"/>
              </w:rPr>
            </w:pPr>
          </w:p>
        </w:tc>
      </w:tr>
      <w:tr w:rsidR="007B2D8B" w14:paraId="03CF7C2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ADF4E8"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92412"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09C4CC" w14:textId="77777777" w:rsidR="007B2D8B" w:rsidRDefault="007B2D8B" w:rsidP="007B2D8B">
            <w:pPr>
              <w:rPr>
                <w:rFonts w:ascii="Arial" w:hAnsi="Arial" w:cs="Arial"/>
                <w:sz w:val="21"/>
                <w:szCs w:val="22"/>
                <w:lang w:eastAsia="en-US"/>
              </w:rPr>
            </w:pPr>
          </w:p>
        </w:tc>
      </w:tr>
      <w:tr w:rsidR="007B2D8B" w14:paraId="25BE86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9D9FCC4" w14:textId="77777777" w:rsidR="007B2D8B" w:rsidRDefault="007B2D8B" w:rsidP="007B2D8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AC2D1EE" w14:textId="77777777" w:rsidR="007B2D8B" w:rsidRDefault="007B2D8B" w:rsidP="007B2D8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FC726D" w14:textId="77777777" w:rsidR="007B2D8B" w:rsidRDefault="007B2D8B" w:rsidP="007B2D8B">
            <w:pPr>
              <w:rPr>
                <w:rFonts w:ascii="Arial" w:hAnsi="Arial" w:cs="Arial"/>
                <w:sz w:val="21"/>
                <w:szCs w:val="22"/>
                <w:lang w:eastAsia="en-US"/>
              </w:rPr>
            </w:pPr>
          </w:p>
        </w:tc>
      </w:tr>
      <w:tr w:rsidR="007B2D8B" w14:paraId="0D9950E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28FB2"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8F4D26"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F6818" w14:textId="77777777" w:rsidR="007B2D8B" w:rsidRDefault="007B2D8B" w:rsidP="007B2D8B">
            <w:pPr>
              <w:rPr>
                <w:rFonts w:ascii="Arial" w:hAnsi="Arial" w:cs="Arial"/>
                <w:sz w:val="20"/>
                <w:lang w:eastAsia="en-US"/>
              </w:rPr>
            </w:pPr>
          </w:p>
        </w:tc>
      </w:tr>
      <w:tr w:rsidR="007B2D8B" w14:paraId="1CE3AA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DC0EB28"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D0A3D70"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E3DEB6" w14:textId="77777777" w:rsidR="007B2D8B" w:rsidRDefault="007B2D8B" w:rsidP="007B2D8B">
            <w:pPr>
              <w:rPr>
                <w:rFonts w:ascii="Arial" w:hAnsi="Arial" w:cs="Arial"/>
                <w:sz w:val="20"/>
                <w:lang w:eastAsia="en-US"/>
              </w:rPr>
            </w:pPr>
          </w:p>
        </w:tc>
      </w:tr>
      <w:tr w:rsidR="007B2D8B" w14:paraId="1F5C446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7C8C0"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7D4B09"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B47794" w14:textId="77777777" w:rsidR="007B2D8B" w:rsidRDefault="007B2D8B" w:rsidP="007B2D8B">
            <w:pPr>
              <w:rPr>
                <w:rFonts w:ascii="Arial" w:hAnsi="Arial" w:cs="Arial"/>
                <w:sz w:val="20"/>
                <w:lang w:eastAsia="en-US"/>
              </w:rPr>
            </w:pPr>
          </w:p>
        </w:tc>
      </w:tr>
      <w:tr w:rsidR="007B2D8B" w14:paraId="21673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902E1"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B034F3"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EC257E" w14:textId="77777777" w:rsidR="007B2D8B" w:rsidRDefault="007B2D8B" w:rsidP="007B2D8B">
            <w:pPr>
              <w:rPr>
                <w:rFonts w:ascii="Arial" w:eastAsia="DengXian" w:hAnsi="Arial" w:cs="Arial"/>
                <w:sz w:val="20"/>
                <w:lang w:eastAsia="en-US"/>
              </w:rPr>
            </w:pPr>
          </w:p>
        </w:tc>
      </w:tr>
      <w:tr w:rsidR="007B2D8B" w14:paraId="38284B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9FB855"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6F5CF5"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192A" w14:textId="77777777" w:rsidR="007B2D8B" w:rsidRDefault="007B2D8B" w:rsidP="007B2D8B">
            <w:pPr>
              <w:rPr>
                <w:rFonts w:ascii="Arial" w:hAnsi="Arial" w:cs="Arial"/>
                <w:sz w:val="20"/>
              </w:rPr>
            </w:pPr>
          </w:p>
        </w:tc>
      </w:tr>
      <w:tr w:rsidR="007B2D8B" w14:paraId="3E12335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BE523" w14:textId="77777777" w:rsidR="007B2D8B" w:rsidRDefault="007B2D8B" w:rsidP="007B2D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F25878" w14:textId="77777777" w:rsidR="007B2D8B" w:rsidRDefault="007B2D8B" w:rsidP="007B2D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38A4AC" w14:textId="77777777" w:rsidR="007B2D8B" w:rsidRDefault="007B2D8B" w:rsidP="007B2D8B">
            <w:pPr>
              <w:rPr>
                <w:rFonts w:ascii="Arial" w:eastAsia="DengXian" w:hAnsi="Arial" w:cs="Arial"/>
                <w:lang w:eastAsia="en-US"/>
              </w:rPr>
            </w:pPr>
          </w:p>
        </w:tc>
      </w:tr>
      <w:tr w:rsidR="007B2D8B" w:rsidRPr="007339BF" w14:paraId="45F37B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48C781"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1A8877"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20696" w14:textId="77777777" w:rsidR="007B2D8B" w:rsidRPr="00D17973" w:rsidRDefault="007B2D8B" w:rsidP="007B2D8B">
            <w:pPr>
              <w:jc w:val="left"/>
              <w:rPr>
                <w:rFonts w:ascii="Arial" w:eastAsia="Yu Mincho" w:hAnsi="Arial" w:cs="Arial"/>
                <w:sz w:val="20"/>
                <w:lang w:val="en-US"/>
              </w:rPr>
            </w:pPr>
          </w:p>
        </w:tc>
      </w:tr>
      <w:tr w:rsidR="007B2D8B" w:rsidRPr="007339BF" w14:paraId="54C7094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DBF410"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2ED259"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484D37" w14:textId="77777777" w:rsidR="007B2D8B" w:rsidRDefault="007B2D8B" w:rsidP="007B2D8B">
            <w:pPr>
              <w:jc w:val="left"/>
              <w:rPr>
                <w:rFonts w:ascii="Arial" w:eastAsia="Yu Mincho" w:hAnsi="Arial" w:cs="Arial"/>
                <w:sz w:val="20"/>
                <w:lang w:eastAsia="ja-JP"/>
              </w:rPr>
            </w:pPr>
          </w:p>
        </w:tc>
      </w:tr>
    </w:tbl>
    <w:p w14:paraId="72BAC705" w14:textId="77777777" w:rsidR="00557387" w:rsidRDefault="00557387" w:rsidP="00557387">
      <w:pPr>
        <w:rPr>
          <w:lang w:val="en-US"/>
        </w:rPr>
      </w:pPr>
    </w:p>
    <w:p w14:paraId="30836DAD" w14:textId="6183545B" w:rsidR="002F05FD" w:rsidRPr="00E77BC6" w:rsidRDefault="0041098E" w:rsidP="0041098E">
      <w:pPr>
        <w:rPr>
          <w:lang w:val="en-US"/>
        </w:rPr>
      </w:pPr>
      <w:r>
        <w:rPr>
          <w:lang w:val="en-US"/>
        </w:rPr>
        <w:t xml:space="preserve">If Alt2 is chosen, </w:t>
      </w:r>
      <w:r w:rsidR="002F05FD">
        <w:rPr>
          <w:rFonts w:hint="eastAsia"/>
          <w:lang w:val="en-US"/>
        </w:rPr>
        <w:t>o</w:t>
      </w:r>
      <w:r w:rsidR="002F05FD">
        <w:rPr>
          <w:lang w:val="en-US"/>
        </w:rPr>
        <w:t xml:space="preserve">nly </w:t>
      </w:r>
      <w:r w:rsidR="00C570B4" w:rsidRPr="00C570B4">
        <w:rPr>
          <w:lang w:val="en-US"/>
        </w:rPr>
        <w:t>temporary RS trigger state index is included in MAC CE for TRS activation part for all SCells.</w:t>
      </w:r>
    </w:p>
    <w:p w14:paraId="28231435" w14:textId="315A13CB" w:rsidR="00557387" w:rsidRPr="00D23E5B" w:rsidRDefault="00557387" w:rsidP="00557387">
      <w:pPr>
        <w:rPr>
          <w:rFonts w:eastAsiaTheme="minorEastAsia"/>
          <w:b/>
        </w:rPr>
      </w:pPr>
      <w:r w:rsidRPr="00D23E5B">
        <w:rPr>
          <w:b/>
          <w:lang w:val="en-US"/>
        </w:rPr>
        <w:t>Q</w:t>
      </w:r>
      <w:r>
        <w:rPr>
          <w:b/>
          <w:lang w:val="en-US"/>
        </w:rPr>
        <w:t>6</w:t>
      </w:r>
      <w:r w:rsidR="0084379B">
        <w:rPr>
          <w:b/>
          <w:lang w:val="en-US"/>
        </w:rPr>
        <w:t>b</w:t>
      </w:r>
      <w:r w:rsidRPr="00D23E5B">
        <w:rPr>
          <w:b/>
          <w:lang w:val="en-US"/>
        </w:rPr>
        <w:t xml:space="preserve">: </w:t>
      </w:r>
      <w:r w:rsidR="00C570B4">
        <w:rPr>
          <w:b/>
          <w:lang w:val="en-US"/>
        </w:rPr>
        <w:t>D</w:t>
      </w:r>
      <w:r w:rsidRPr="00D23E5B">
        <w:rPr>
          <w:b/>
          <w:lang w:val="en-US"/>
        </w:rPr>
        <w:t xml:space="preserve">o </w:t>
      </w:r>
      <w:r w:rsidRPr="00D23E5B">
        <w:rPr>
          <w:b/>
          <w:bCs/>
        </w:rPr>
        <w:t xml:space="preserve">companies </w:t>
      </w:r>
      <w:r w:rsidR="00C570B4">
        <w:rPr>
          <w:b/>
          <w:bCs/>
        </w:rPr>
        <w:t>agr</w:t>
      </w:r>
      <w:r w:rsidR="00C570B4" w:rsidRPr="00C570B4">
        <w:rPr>
          <w:rFonts w:eastAsiaTheme="minorEastAsia"/>
          <w:b/>
        </w:rPr>
        <w:t xml:space="preserve">ee </w:t>
      </w:r>
      <w:r w:rsidR="00C570B4" w:rsidRPr="00C570B4">
        <w:rPr>
          <w:rFonts w:eastAsiaTheme="minorEastAsia" w:hint="eastAsia"/>
          <w:b/>
        </w:rPr>
        <w:t>o</w:t>
      </w:r>
      <w:r w:rsidR="00C570B4" w:rsidRPr="00C570B4">
        <w:rPr>
          <w:rFonts w:eastAsiaTheme="minorEastAsia"/>
          <w:b/>
        </w:rPr>
        <w:t>nly temporary RS trigger state index is included in MAC CE for TRS activation part for all SCells</w:t>
      </w:r>
      <w:r w:rsidR="00B9315D">
        <w:rPr>
          <w:rFonts w:eastAsiaTheme="minorEastAsia"/>
          <w:b/>
        </w:rPr>
        <w:t xml:space="preserve"> configured with TRS</w:t>
      </w:r>
      <w:r w:rsidRPr="00C570B4">
        <w:rPr>
          <w:rFonts w:eastAsiaTheme="minorEastAsia"/>
          <w:b/>
        </w:rPr>
        <w:t>, if Alt</w:t>
      </w:r>
      <w:r w:rsidR="00C570B4" w:rsidRPr="00C570B4">
        <w:rPr>
          <w:rFonts w:eastAsiaTheme="minorEastAsia"/>
          <w:b/>
        </w:rPr>
        <w:t>2</w:t>
      </w:r>
      <w:r w:rsidRPr="00C570B4">
        <w:rPr>
          <w:rFonts w:eastAsiaTheme="minorEastAsia"/>
          <w:b/>
        </w:rPr>
        <w:t xml:space="preserve">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1296BA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4CB0CFE" w14:textId="77777777" w:rsidR="00557387" w:rsidRDefault="00557387"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CBE6103" w14:textId="21028EDF" w:rsidR="00557387" w:rsidRDefault="00C570B4" w:rsidP="00216ED1">
            <w:pPr>
              <w:pStyle w:val="BodyText"/>
              <w:jc w:val="center"/>
              <w:rPr>
                <w:sz w:val="20"/>
                <w:szCs w:val="20"/>
                <w:lang w:eastAsia="en-US"/>
              </w:rPr>
            </w:pPr>
            <w:r>
              <w:rPr>
                <w:sz w:val="20"/>
                <w:szCs w:val="20"/>
              </w:rPr>
              <w:t>Agree</w:t>
            </w:r>
            <w:r w:rsidR="00557387">
              <w:rPr>
                <w:sz w:val="20"/>
                <w:szCs w:val="20"/>
                <w:lang w:eastAsia="en-US"/>
              </w:rPr>
              <w:t>?</w:t>
            </w:r>
          </w:p>
          <w:p w14:paraId="0E9C89C8" w14:textId="72E4EDFC" w:rsidR="00557387" w:rsidRDefault="00557387" w:rsidP="00216ED1">
            <w:pPr>
              <w:pStyle w:val="BodyText"/>
              <w:jc w:val="center"/>
              <w:rPr>
                <w:sz w:val="20"/>
                <w:szCs w:val="20"/>
                <w:lang w:eastAsia="en-US"/>
              </w:rPr>
            </w:pPr>
            <w:r>
              <w:rPr>
                <w:sz w:val="20"/>
                <w:szCs w:val="20"/>
                <w:lang w:eastAsia="en-US"/>
              </w:rPr>
              <w:t>(</w:t>
            </w:r>
            <w:r w:rsidR="00C570B4">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65E8165" w14:textId="77777777" w:rsidR="00557387" w:rsidRDefault="00557387" w:rsidP="00216ED1">
            <w:pPr>
              <w:pStyle w:val="BodyText"/>
              <w:jc w:val="center"/>
              <w:rPr>
                <w:lang w:eastAsia="en-US"/>
              </w:rPr>
            </w:pPr>
            <w:r>
              <w:rPr>
                <w:sz w:val="20"/>
                <w:szCs w:val="20"/>
                <w:lang w:eastAsia="en-US"/>
              </w:rPr>
              <w:t>Comments</w:t>
            </w:r>
          </w:p>
        </w:tc>
      </w:tr>
      <w:tr w:rsidR="00557387" w14:paraId="23AA602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F3CD8" w14:textId="4FAB7A61" w:rsidR="00557387" w:rsidRDefault="00730C9C"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1DFD45" w14:textId="784A0B72" w:rsidR="00557387" w:rsidRDefault="008233B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89E886" w14:textId="08EE0C61" w:rsidR="00557387" w:rsidRDefault="008233B3" w:rsidP="00216ED1">
            <w:pPr>
              <w:rPr>
                <w:rFonts w:ascii="Arial" w:hAnsi="Arial" w:cs="Arial"/>
                <w:sz w:val="21"/>
                <w:szCs w:val="22"/>
                <w:lang w:eastAsia="en-US"/>
              </w:rPr>
            </w:pPr>
            <w:r>
              <w:rPr>
                <w:rFonts w:ascii="Arial" w:hAnsi="Arial" w:cs="Arial"/>
                <w:sz w:val="21"/>
                <w:szCs w:val="22"/>
                <w:lang w:eastAsia="en-US"/>
              </w:rPr>
              <w:t>So far, we haven’t idenfied other information</w:t>
            </w:r>
            <w:r w:rsidR="00FA78B8">
              <w:rPr>
                <w:rFonts w:ascii="Arial" w:hAnsi="Arial" w:cs="Arial"/>
                <w:sz w:val="21"/>
                <w:szCs w:val="22"/>
                <w:lang w:eastAsia="en-US"/>
              </w:rPr>
              <w:t>s</w:t>
            </w:r>
            <w:r>
              <w:rPr>
                <w:rFonts w:ascii="Arial" w:hAnsi="Arial" w:cs="Arial"/>
                <w:sz w:val="21"/>
                <w:szCs w:val="22"/>
                <w:lang w:eastAsia="en-US"/>
              </w:rPr>
              <w:t xml:space="preserve"> that are needed. </w:t>
            </w:r>
          </w:p>
        </w:tc>
      </w:tr>
      <w:tr w:rsidR="00557387" w14:paraId="29E2A4D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38A1B2" w14:textId="090F3867"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A01376" w14:textId="606A7099"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1781FE" w14:textId="77777777" w:rsidR="00557387" w:rsidRPr="003112A8" w:rsidRDefault="00557387" w:rsidP="00216ED1">
            <w:pPr>
              <w:rPr>
                <w:rFonts w:ascii="Arial" w:eastAsia="DengXian" w:hAnsi="Arial" w:cs="Arial"/>
                <w:sz w:val="21"/>
                <w:szCs w:val="22"/>
              </w:rPr>
            </w:pPr>
          </w:p>
        </w:tc>
      </w:tr>
      <w:tr w:rsidR="00557387" w14:paraId="659510B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DBD04E" w14:textId="244BE074" w:rsidR="00557387" w:rsidRDefault="0039696C" w:rsidP="00216ED1">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D3439C" w14:textId="0F595F9B" w:rsidR="00557387" w:rsidRDefault="0039696C"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59A80" w14:textId="77777777" w:rsidR="00557387" w:rsidRPr="003112A8" w:rsidRDefault="00557387" w:rsidP="00216ED1">
            <w:pPr>
              <w:rPr>
                <w:rFonts w:ascii="Arial" w:hAnsi="Arial" w:cs="Arial"/>
                <w:sz w:val="21"/>
                <w:szCs w:val="22"/>
              </w:rPr>
            </w:pPr>
          </w:p>
        </w:tc>
      </w:tr>
      <w:tr w:rsidR="00557387" w14:paraId="5BE93C0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B0269C" w14:textId="4AEF1547" w:rsidR="00557387" w:rsidRDefault="005A37F7" w:rsidP="00216ED1">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6037D" w14:textId="5EE02F62" w:rsidR="00557387" w:rsidRDefault="005A37F7"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0C3EC" w14:textId="77777777" w:rsidR="00557387" w:rsidRPr="003112A8" w:rsidRDefault="00557387" w:rsidP="00216ED1">
            <w:pPr>
              <w:rPr>
                <w:rFonts w:ascii="Arial" w:hAnsi="Arial" w:cs="Arial"/>
                <w:sz w:val="21"/>
                <w:szCs w:val="22"/>
              </w:rPr>
            </w:pPr>
          </w:p>
        </w:tc>
      </w:tr>
      <w:tr w:rsidR="00557387" w14:paraId="104DA3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1C0BA" w14:textId="6AA30D16" w:rsidR="00557387" w:rsidRPr="00013C5C" w:rsidRDefault="00013C5C" w:rsidP="00216ED1">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3B58AA" w14:textId="6E8C57DC" w:rsidR="00557387" w:rsidRPr="00013C5C" w:rsidRDefault="00013C5C" w:rsidP="00216ED1">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C55B55" w14:textId="77777777" w:rsidR="00557387" w:rsidRDefault="00557387" w:rsidP="00216ED1">
            <w:pPr>
              <w:rPr>
                <w:rFonts w:ascii="Arial" w:hAnsi="Arial" w:cs="Arial"/>
                <w:sz w:val="21"/>
                <w:szCs w:val="22"/>
                <w:lang w:eastAsia="en-US"/>
              </w:rPr>
            </w:pPr>
          </w:p>
        </w:tc>
      </w:tr>
      <w:tr w:rsidR="00557387" w14:paraId="1868300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6BA0C" w14:textId="4B265ED5" w:rsidR="00557387" w:rsidRDefault="00833A24" w:rsidP="00216ED1">
            <w:pPr>
              <w:jc w:val="center"/>
              <w:rPr>
                <w:rFonts w:ascii="Arial" w:hAnsi="Arial" w:cs="Arial"/>
                <w:sz w:val="20"/>
              </w:rPr>
            </w:pPr>
            <w:r>
              <w:rPr>
                <w:rFonts w:ascii="Arial" w:hAnsi="Arial" w:cs="Arial"/>
                <w:sz w:val="20"/>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CC082C" w14:textId="3BD62C3D" w:rsidR="00557387" w:rsidRDefault="00833A24" w:rsidP="00216ED1">
            <w:pPr>
              <w:jc w:val="center"/>
              <w:rPr>
                <w:rFonts w:ascii="Arial" w:hAnsi="Arial" w:cs="Arial"/>
                <w:sz w:val="20"/>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62411A" w14:textId="2E61B489" w:rsidR="00557387" w:rsidRDefault="00403BA2" w:rsidP="00216ED1">
            <w:pPr>
              <w:rPr>
                <w:rFonts w:ascii="Arial" w:hAnsi="Arial" w:cs="Arial"/>
                <w:sz w:val="21"/>
                <w:szCs w:val="22"/>
              </w:rPr>
            </w:pPr>
            <w:r>
              <w:rPr>
                <w:rFonts w:ascii="Arial" w:hAnsi="Arial" w:cs="Arial"/>
                <w:sz w:val="21"/>
                <w:szCs w:val="22"/>
              </w:rPr>
              <w:t xml:space="preserve">The word “only” needs to be removed, otherwise it sounds like </w:t>
            </w:r>
            <w:r w:rsidR="00CA2D56">
              <w:rPr>
                <w:rFonts w:ascii="Arial" w:hAnsi="Arial" w:cs="Arial"/>
                <w:sz w:val="21"/>
                <w:szCs w:val="22"/>
              </w:rPr>
              <w:t>the SCell index is not needed either.</w:t>
            </w:r>
            <w:r w:rsidR="00F93DFF">
              <w:rPr>
                <w:rFonts w:ascii="Arial" w:hAnsi="Arial" w:cs="Arial"/>
                <w:sz w:val="21"/>
                <w:szCs w:val="22"/>
              </w:rPr>
              <w:t xml:space="preserve"> </w:t>
            </w:r>
          </w:p>
        </w:tc>
      </w:tr>
      <w:tr w:rsidR="00557387" w14:paraId="42FD9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065A9F" w14:textId="41F3BBE6" w:rsidR="00557387" w:rsidRDefault="00505C3B" w:rsidP="00216ED1">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CF71CF"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DE957" w14:textId="45886A25" w:rsidR="00557387" w:rsidRDefault="00505C3B" w:rsidP="00216ED1">
            <w:pPr>
              <w:rPr>
                <w:rFonts w:ascii="Arial" w:hAnsi="Arial" w:cs="Arial"/>
                <w:sz w:val="21"/>
                <w:szCs w:val="22"/>
                <w:lang w:eastAsia="en-US"/>
              </w:rPr>
            </w:pPr>
            <w:r>
              <w:rPr>
                <w:rFonts w:ascii="Arial" w:hAnsi="Arial" w:cs="Arial"/>
                <w:sz w:val="21"/>
                <w:szCs w:val="22"/>
                <w:lang w:eastAsia="en-US"/>
              </w:rPr>
              <w:t>Suggest to further study.</w:t>
            </w:r>
          </w:p>
        </w:tc>
      </w:tr>
      <w:tr w:rsidR="00557387" w14:paraId="144169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4D55EAA" w14:textId="77777777" w:rsidR="00557387" w:rsidRDefault="0055738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89D607F" w14:textId="77777777" w:rsidR="00557387" w:rsidRDefault="0055738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8BBF94" w14:textId="77777777" w:rsidR="00557387" w:rsidRDefault="00557387" w:rsidP="00216ED1">
            <w:pPr>
              <w:rPr>
                <w:rFonts w:ascii="Arial" w:hAnsi="Arial" w:cs="Arial"/>
                <w:sz w:val="21"/>
                <w:szCs w:val="22"/>
                <w:lang w:eastAsia="en-US"/>
              </w:rPr>
            </w:pPr>
          </w:p>
        </w:tc>
      </w:tr>
      <w:tr w:rsidR="00557387" w14:paraId="4E55C48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E2FAA"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F74EFE"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E55FE" w14:textId="77777777" w:rsidR="00557387" w:rsidRDefault="00557387" w:rsidP="00216ED1">
            <w:pPr>
              <w:rPr>
                <w:rFonts w:ascii="Arial" w:hAnsi="Arial" w:cs="Arial"/>
                <w:sz w:val="20"/>
                <w:lang w:eastAsia="en-US"/>
              </w:rPr>
            </w:pPr>
          </w:p>
        </w:tc>
      </w:tr>
      <w:tr w:rsidR="00557387" w14:paraId="7BEDC3E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B60F49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1940943"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344954" w14:textId="77777777" w:rsidR="00557387" w:rsidRDefault="00557387" w:rsidP="00216ED1">
            <w:pPr>
              <w:rPr>
                <w:rFonts w:ascii="Arial" w:hAnsi="Arial" w:cs="Arial"/>
                <w:sz w:val="20"/>
                <w:lang w:eastAsia="en-US"/>
              </w:rPr>
            </w:pPr>
          </w:p>
        </w:tc>
      </w:tr>
      <w:tr w:rsidR="00557387" w14:paraId="3215AF1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814B15"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2A60A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185F" w14:textId="77777777" w:rsidR="00557387" w:rsidRDefault="00557387" w:rsidP="00216ED1">
            <w:pPr>
              <w:rPr>
                <w:rFonts w:ascii="Arial" w:hAnsi="Arial" w:cs="Arial"/>
                <w:sz w:val="20"/>
                <w:lang w:eastAsia="en-US"/>
              </w:rPr>
            </w:pPr>
          </w:p>
        </w:tc>
      </w:tr>
      <w:tr w:rsidR="00557387" w14:paraId="66692B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EB7A4D" w14:textId="77777777" w:rsidR="00557387" w:rsidRDefault="0055738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BF8721" w14:textId="77777777" w:rsidR="00557387" w:rsidRDefault="0055738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AFEECE" w14:textId="77777777" w:rsidR="00557387" w:rsidRDefault="00557387" w:rsidP="00216ED1">
            <w:pPr>
              <w:rPr>
                <w:rFonts w:ascii="Arial" w:eastAsia="DengXian" w:hAnsi="Arial" w:cs="Arial"/>
                <w:sz w:val="20"/>
                <w:lang w:eastAsia="en-US"/>
              </w:rPr>
            </w:pPr>
          </w:p>
        </w:tc>
      </w:tr>
      <w:tr w:rsidR="00557387" w14:paraId="47D5295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AF1A5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924EA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F33DC" w14:textId="77777777" w:rsidR="00557387" w:rsidRDefault="00557387" w:rsidP="00216ED1">
            <w:pPr>
              <w:rPr>
                <w:rFonts w:ascii="Arial" w:hAnsi="Arial" w:cs="Arial"/>
                <w:sz w:val="20"/>
              </w:rPr>
            </w:pPr>
          </w:p>
        </w:tc>
      </w:tr>
      <w:tr w:rsidR="00557387" w14:paraId="38D4AEC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F7460" w14:textId="77777777" w:rsidR="00557387" w:rsidRDefault="0055738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407732" w14:textId="77777777" w:rsidR="00557387" w:rsidRDefault="0055738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29775C" w14:textId="77777777" w:rsidR="00557387" w:rsidRDefault="00557387" w:rsidP="00216ED1">
            <w:pPr>
              <w:rPr>
                <w:rFonts w:ascii="Arial" w:eastAsia="DengXian" w:hAnsi="Arial" w:cs="Arial"/>
                <w:lang w:eastAsia="en-US"/>
              </w:rPr>
            </w:pPr>
          </w:p>
        </w:tc>
      </w:tr>
      <w:tr w:rsidR="00557387" w:rsidRPr="007339BF" w14:paraId="7315587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411401"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A947C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44A5A" w14:textId="77777777" w:rsidR="00557387" w:rsidRPr="00D17973" w:rsidRDefault="00557387" w:rsidP="00216ED1">
            <w:pPr>
              <w:jc w:val="left"/>
              <w:rPr>
                <w:rFonts w:ascii="Arial" w:eastAsia="Yu Mincho" w:hAnsi="Arial" w:cs="Arial"/>
                <w:sz w:val="20"/>
                <w:lang w:val="en-US"/>
              </w:rPr>
            </w:pPr>
          </w:p>
        </w:tc>
      </w:tr>
      <w:tr w:rsidR="00557387" w:rsidRPr="007339BF" w14:paraId="53ACF8B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EF3A5A"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9E4AD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AAD4A8" w14:textId="77777777" w:rsidR="00557387" w:rsidRDefault="00557387" w:rsidP="00216ED1">
            <w:pPr>
              <w:jc w:val="left"/>
              <w:rPr>
                <w:rFonts w:ascii="Arial" w:eastAsia="Yu Mincho" w:hAnsi="Arial" w:cs="Arial"/>
                <w:sz w:val="20"/>
                <w:lang w:eastAsia="ja-JP"/>
              </w:rPr>
            </w:pPr>
          </w:p>
        </w:tc>
      </w:tr>
    </w:tbl>
    <w:p w14:paraId="2DCF3DFB" w14:textId="77777777" w:rsidR="00557387" w:rsidRDefault="00557387" w:rsidP="00557387">
      <w:pPr>
        <w:rPr>
          <w:lang w:val="en-US"/>
        </w:rPr>
      </w:pPr>
    </w:p>
    <w:p w14:paraId="5C0BC03B" w14:textId="68937517" w:rsidR="005772DC" w:rsidRDefault="005772DC" w:rsidP="005772DC">
      <w:pPr>
        <w:pStyle w:val="Heading2"/>
        <w:rPr>
          <w:b/>
          <w:i/>
          <w:sz w:val="24"/>
          <w:u w:val="single"/>
        </w:rPr>
      </w:pPr>
      <w:bookmarkStart w:id="25" w:name="_Hlk46936119"/>
      <w:r>
        <w:rPr>
          <w:b/>
          <w:i/>
          <w:sz w:val="24"/>
          <w:u w:val="single"/>
          <w:lang w:val="en-US"/>
        </w:rPr>
        <w:t>Issue</w:t>
      </w:r>
      <w:r>
        <w:rPr>
          <w:b/>
          <w:i/>
          <w:sz w:val="24"/>
          <w:u w:val="single"/>
        </w:rPr>
        <w:t xml:space="preserve"> 3</w:t>
      </w:r>
      <w:r>
        <w:rPr>
          <w:rFonts w:hint="eastAsia"/>
          <w:b/>
          <w:i/>
          <w:sz w:val="24"/>
          <w:u w:val="single"/>
        </w:rPr>
        <w:t xml:space="preserve">: </w:t>
      </w:r>
      <w:r>
        <w:rPr>
          <w:b/>
          <w:i/>
          <w:sz w:val="24"/>
          <w:u w:val="single"/>
        </w:rPr>
        <w:t xml:space="preserve">RRC configurations </w:t>
      </w:r>
      <w:r>
        <w:rPr>
          <w:rFonts w:hint="eastAsia"/>
          <w:b/>
          <w:i/>
          <w:sz w:val="24"/>
          <w:u w:val="single"/>
        </w:rPr>
        <w:t>f</w:t>
      </w:r>
      <w:r>
        <w:rPr>
          <w:b/>
          <w:i/>
          <w:sz w:val="24"/>
          <w:u w:val="single"/>
        </w:rPr>
        <w:t>or TRS based SCell activation</w:t>
      </w:r>
    </w:p>
    <w:tbl>
      <w:tblPr>
        <w:tblStyle w:val="TableGrid"/>
        <w:tblW w:w="0" w:type="auto"/>
        <w:tblLook w:val="04A0" w:firstRow="1" w:lastRow="0" w:firstColumn="1" w:lastColumn="0" w:noHBand="0" w:noVBand="1"/>
      </w:tblPr>
      <w:tblGrid>
        <w:gridCol w:w="9629"/>
      </w:tblGrid>
      <w:tr w:rsidR="00F92439" w14:paraId="5016C644" w14:textId="77777777" w:rsidTr="00F92439">
        <w:tc>
          <w:tcPr>
            <w:tcW w:w="9629" w:type="dxa"/>
          </w:tcPr>
          <w:p w14:paraId="14C10056" w14:textId="77777777" w:rsidR="00F92439" w:rsidRDefault="00F92439" w:rsidP="00F92439">
            <w:pPr>
              <w:spacing w:beforeLines="50" w:before="120"/>
              <w:rPr>
                <w:rFonts w:eastAsia="DengXian"/>
                <w:iCs/>
                <w:highlight w:val="green"/>
                <w:lang w:val="en-US"/>
              </w:rPr>
            </w:pPr>
            <w:r>
              <w:rPr>
                <w:rFonts w:eastAsia="DengXian"/>
                <w:b/>
                <w:iCs/>
                <w:highlight w:val="green"/>
              </w:rPr>
              <w:t>Agreement</w:t>
            </w:r>
            <w:r>
              <w:rPr>
                <w:rFonts w:eastAsia="DengXian"/>
                <w:iCs/>
                <w:highlight w:val="green"/>
              </w:rPr>
              <w:t xml:space="preserve"> </w:t>
            </w:r>
            <w:r>
              <w:rPr>
                <w:rFonts w:eastAsia="DengXian" w:hint="eastAsia"/>
                <w:iCs/>
                <w:lang w:val="en-US"/>
              </w:rPr>
              <w:t xml:space="preserve"> (containing the common part of Alt1 and Alt2 in the next agreement)</w:t>
            </w:r>
          </w:p>
          <w:p w14:paraId="4B36B0B8" w14:textId="77777777" w:rsidR="00F92439" w:rsidRDefault="00F92439" w:rsidP="00F92439">
            <w:pPr>
              <w:spacing w:beforeLines="50" w:before="120"/>
              <w:rPr>
                <w:rFonts w:eastAsia="DengXian"/>
                <w:i/>
              </w:rPr>
            </w:pPr>
            <w:r>
              <w:rPr>
                <w:rFonts w:eastAsia="DengXian"/>
                <w:i/>
              </w:rPr>
              <w:t xml:space="preserve">To trigger temporary RS, </w:t>
            </w:r>
          </w:p>
          <w:p w14:paraId="0C2655A5" w14:textId="77777777" w:rsidR="00F92439" w:rsidRDefault="00F92439" w:rsidP="00F92439">
            <w:pPr>
              <w:pStyle w:val="ListParagraph"/>
              <w:numPr>
                <w:ilvl w:val="0"/>
                <w:numId w:val="27"/>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MAC-CE at least provides the following information:</w:t>
            </w:r>
          </w:p>
          <w:p w14:paraId="35B04367" w14:textId="77777777" w:rsid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rPr>
            </w:pPr>
            <w:r>
              <w:rPr>
                <w:rFonts w:eastAsia="DengXian"/>
                <w:i/>
                <w:szCs w:val="22"/>
              </w:rPr>
              <w:t>temporary RSs are to be triggered on</w:t>
            </w:r>
            <w:r>
              <w:rPr>
                <w:rFonts w:eastAsia="DengXian" w:hint="eastAsia"/>
                <w:i/>
                <w:szCs w:val="22"/>
                <w:lang w:val="en-US"/>
              </w:rPr>
              <w:t xml:space="preserve"> </w:t>
            </w:r>
            <w:r>
              <w:rPr>
                <w:rFonts w:eastAsia="DengXian"/>
                <w:i/>
                <w:szCs w:val="22"/>
              </w:rPr>
              <w:t>X out of Y (Y≥X) to-be-activated SCells, respectively, while no temporary RS is to be triggered on the other to-be-activated SCells.</w:t>
            </w:r>
          </w:p>
          <w:p w14:paraId="4616A38E" w14:textId="77777777" w:rsidR="00F92439" w:rsidRPr="00F92439" w:rsidRDefault="00F92439" w:rsidP="00F92439">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highlight w:val="yellow"/>
              </w:rPr>
            </w:pPr>
            <w:r w:rsidRPr="00F92439">
              <w:rPr>
                <w:rFonts w:eastAsia="DengXian" w:hint="eastAsia"/>
                <w:i/>
                <w:highlight w:val="yellow"/>
              </w:rPr>
              <w:t>T</w:t>
            </w:r>
            <w:r w:rsidRPr="00F92439">
              <w:rPr>
                <w:rFonts w:eastAsia="DengXian"/>
                <w:i/>
                <w:highlight w:val="yellow"/>
              </w:rPr>
              <w:t xml:space="preserve">he following information can be provided by RRC for </w:t>
            </w:r>
            <w:r w:rsidRPr="00F92439">
              <w:rPr>
                <w:rFonts w:eastAsia="DengXian"/>
                <w:i/>
                <w:szCs w:val="22"/>
                <w:highlight w:val="yellow"/>
              </w:rPr>
              <w:t>temporary RS for each SCell</w:t>
            </w:r>
          </w:p>
          <w:p w14:paraId="6D8D4FF5"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The number of RS bursts and the gap length between the RS bursts (Opt 2.3.3)</w:t>
            </w:r>
          </w:p>
          <w:p w14:paraId="61414DE2"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Triggering offset of temporary RS (Opt 2.3.4)</w:t>
            </w:r>
          </w:p>
          <w:p w14:paraId="2155B5E3"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QCL information (Opt 2.3.5)</w:t>
            </w:r>
          </w:p>
          <w:p w14:paraId="702F96AF" w14:textId="77777777" w:rsidR="00F92439" w:rsidRDefault="00F92439" w:rsidP="00F92439">
            <w:pPr>
              <w:pStyle w:val="ListParagraph"/>
              <w:spacing w:line="256" w:lineRule="auto"/>
              <w:ind w:left="331" w:firstLine="440"/>
              <w:rPr>
                <w:rFonts w:eastAsia="DengXian"/>
                <w:i/>
                <w:strike/>
                <w:color w:val="C00000"/>
                <w:szCs w:val="22"/>
              </w:rPr>
            </w:pPr>
            <w:r>
              <w:rPr>
                <w:rFonts w:eastAsia="DengXian"/>
                <w:i/>
                <w:szCs w:val="22"/>
              </w:rPr>
              <w:t>FFS: the maximum number of temporary RS per cell/per UE</w:t>
            </w:r>
          </w:p>
          <w:p w14:paraId="6CB4B3E1" w14:textId="77777777" w:rsidR="00F92439" w:rsidRDefault="00F92439" w:rsidP="00F92439">
            <w:pPr>
              <w:pStyle w:val="ListParagraph"/>
              <w:spacing w:beforeLines="50" w:before="120" w:line="256" w:lineRule="auto"/>
              <w:ind w:left="420" w:firstLine="440"/>
              <w:rPr>
                <w:rFonts w:eastAsia="DengXian"/>
                <w:i/>
                <w:szCs w:val="22"/>
              </w:rPr>
            </w:pPr>
            <w:r>
              <w:rPr>
                <w:rFonts w:eastAsia="DengXian" w:hint="eastAsia"/>
                <w:i/>
              </w:rPr>
              <w:t xml:space="preserve">Note: </w:t>
            </w:r>
            <w:r>
              <w:rPr>
                <w:rFonts w:eastAsia="DengXian"/>
                <w:i/>
              </w:rPr>
              <w:t>R</w:t>
            </w:r>
            <w:r>
              <w:rPr>
                <w:rFonts w:eastAsia="DengXian" w:hint="eastAsia"/>
                <w:i/>
              </w:rPr>
              <w:t>eusing A-TRS triggering framework</w:t>
            </w:r>
            <w:r>
              <w:rPr>
                <w:rFonts w:eastAsia="DengXian"/>
                <w:i/>
              </w:rPr>
              <w:t xml:space="preserve"> is not precluded</w:t>
            </w:r>
            <w:r>
              <w:rPr>
                <w:rFonts w:eastAsia="DengXian" w:hint="eastAsia"/>
                <w:i/>
              </w:rPr>
              <w:t>.</w:t>
            </w:r>
          </w:p>
          <w:p w14:paraId="71F7F249" w14:textId="2F25E2DF" w:rsidR="00F92439" w:rsidRPr="00F92439" w:rsidRDefault="00F92439" w:rsidP="005772DC">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sidRPr="00F92439">
              <w:rPr>
                <w:rFonts w:eastAsia="DengXian"/>
                <w:i/>
                <w:highlight w:val="yellow"/>
              </w:rPr>
              <w:t>Information for 0, 1, or more temporary RS can be provided for each configured SCell</w:t>
            </w:r>
          </w:p>
        </w:tc>
      </w:tr>
    </w:tbl>
    <w:p w14:paraId="58C390D9" w14:textId="77777777" w:rsidR="00F92439" w:rsidRDefault="00F92439" w:rsidP="005772DC"/>
    <w:p w14:paraId="49DA8EDE" w14:textId="0DAD9F43" w:rsidR="005772DC" w:rsidRDefault="00F92439" w:rsidP="005772DC">
      <w:r>
        <w:t>Based on</w:t>
      </w:r>
      <w:r w:rsidR="005772DC">
        <w:t xml:space="preserve"> </w:t>
      </w:r>
      <w:r w:rsidR="005772DC">
        <w:rPr>
          <w:rFonts w:hint="eastAsia"/>
        </w:rPr>
        <w:t>RAN</w:t>
      </w:r>
      <w:r w:rsidR="005772DC">
        <w:t>1#10</w:t>
      </w:r>
      <w:r>
        <w:t>6</w:t>
      </w:r>
      <w:r w:rsidR="005772DC">
        <w:t>e</w:t>
      </w:r>
      <w:r>
        <w:t xml:space="preserve"> agreements</w:t>
      </w:r>
      <w:r w:rsidR="005772DC">
        <w:t xml:space="preserve">, RAN1 agreed that </w:t>
      </w:r>
      <w:r w:rsidR="004A7238">
        <w:rPr>
          <w:rFonts w:hint="eastAsia"/>
        </w:rPr>
        <w:t>following</w:t>
      </w:r>
      <w:r w:rsidR="004A7238">
        <w:t xml:space="preserve"> parameters are configured for temporary RS </w:t>
      </w:r>
      <w:r>
        <w:t>in RRC signanling.</w:t>
      </w:r>
    </w:p>
    <w:p w14:paraId="791BA864" w14:textId="7B3E70CD" w:rsidR="00F92439" w:rsidRPr="00F92439" w:rsidRDefault="00F92439" w:rsidP="00F92439">
      <w:pPr>
        <w:pStyle w:val="ListParagraph"/>
        <w:numPr>
          <w:ilvl w:val="0"/>
          <w:numId w:val="32"/>
        </w:numPr>
        <w:ind w:firstLineChars="0"/>
      </w:pPr>
      <w:r w:rsidRPr="00F92439">
        <w:t>The number of temporary RS bursts;</w:t>
      </w:r>
    </w:p>
    <w:p w14:paraId="257A5F29" w14:textId="7313A53A" w:rsidR="00F92439" w:rsidRPr="00F92439" w:rsidRDefault="00F92439" w:rsidP="00F92439">
      <w:pPr>
        <w:pStyle w:val="ListParagraph"/>
        <w:numPr>
          <w:ilvl w:val="0"/>
          <w:numId w:val="32"/>
        </w:numPr>
        <w:ind w:firstLineChars="0"/>
      </w:pPr>
      <w:r w:rsidRPr="00F92439">
        <w:t>gap length between the RS bursts;</w:t>
      </w:r>
    </w:p>
    <w:p w14:paraId="71FD4EFC" w14:textId="0F754097" w:rsidR="00F92439" w:rsidRPr="00F92439" w:rsidRDefault="00F92439" w:rsidP="00F92439">
      <w:pPr>
        <w:pStyle w:val="ListParagraph"/>
        <w:numPr>
          <w:ilvl w:val="0"/>
          <w:numId w:val="32"/>
        </w:numPr>
        <w:ind w:firstLineChars="0"/>
      </w:pPr>
      <w:r w:rsidRPr="00F92439">
        <w:t>The candidate value(s) of triggering offset(s);</w:t>
      </w:r>
    </w:p>
    <w:p w14:paraId="7287B111" w14:textId="25479DE7" w:rsidR="00F92439" w:rsidRPr="00F92439" w:rsidRDefault="00F92439" w:rsidP="00F92439">
      <w:pPr>
        <w:pStyle w:val="ListParagraph"/>
        <w:numPr>
          <w:ilvl w:val="0"/>
          <w:numId w:val="32"/>
        </w:numPr>
        <w:ind w:firstLineChars="0"/>
      </w:pPr>
      <w:r>
        <w:t>A list of temporary RS;</w:t>
      </w:r>
    </w:p>
    <w:p w14:paraId="62E95C84" w14:textId="29D0772E" w:rsidR="005772DC" w:rsidRDefault="005772DC">
      <w:pPr>
        <w:rPr>
          <w:b/>
        </w:rPr>
      </w:pPr>
    </w:p>
    <w:p w14:paraId="130AA0A5" w14:textId="26AF7265" w:rsidR="00086697" w:rsidRPr="00F92439" w:rsidRDefault="00086697" w:rsidP="00086697">
      <w:r w:rsidRPr="00086697">
        <w:t xml:space="preserve">Based on </w:t>
      </w:r>
      <w:r>
        <w:t xml:space="preserve">Q6a, it is not clear the </w:t>
      </w:r>
      <w:r w:rsidRPr="00F92439">
        <w:t>number of temporary RS bursts</w:t>
      </w:r>
      <w:r w:rsidR="00CC5EB0">
        <w:t xml:space="preserve"> and</w:t>
      </w:r>
      <w:r w:rsidRPr="00F92439">
        <w:t xml:space="preserve"> triggering offset</w:t>
      </w:r>
      <w:r w:rsidR="00CC5EB0">
        <w:t xml:space="preserve"> are configured per TRS or per SCell.</w:t>
      </w:r>
    </w:p>
    <w:p w14:paraId="3D78E851" w14:textId="340A0C2A" w:rsidR="00086697" w:rsidRDefault="009C3745">
      <w:pPr>
        <w:rPr>
          <w:b/>
          <w:bCs/>
        </w:rPr>
      </w:pPr>
      <w:r w:rsidRPr="00B9315D">
        <w:rPr>
          <w:b/>
          <w:bCs/>
        </w:rPr>
        <w:lastRenderedPageBreak/>
        <w:t>Q</w:t>
      </w:r>
      <w:r w:rsidRPr="00B9315D">
        <w:rPr>
          <w:rFonts w:hint="eastAsia"/>
          <w:b/>
          <w:bCs/>
        </w:rPr>
        <w:t>7</w:t>
      </w:r>
      <w:r w:rsidRPr="00B9315D">
        <w:rPr>
          <w:b/>
          <w:bCs/>
        </w:rPr>
        <w:t xml:space="preserve">: </w:t>
      </w:r>
      <w:r w:rsidR="00B9315D" w:rsidRPr="00B9315D">
        <w:rPr>
          <w:rFonts w:hint="eastAsia"/>
          <w:b/>
          <w:bCs/>
        </w:rPr>
        <w:t>C</w:t>
      </w:r>
      <w:r w:rsidR="00B9315D" w:rsidRPr="00B9315D">
        <w:rPr>
          <w:b/>
          <w:bCs/>
        </w:rPr>
        <w:t>ompanies are invited to provided their opinion on whether the following parameters are configured per SCell or Per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2040"/>
        <w:gridCol w:w="2126"/>
        <w:gridCol w:w="1985"/>
        <w:gridCol w:w="1979"/>
      </w:tblGrid>
      <w:tr w:rsidR="009C3745" w14:paraId="58187B9F" w14:textId="077E9DC4" w:rsidTr="009C3745">
        <w:tc>
          <w:tcPr>
            <w:tcW w:w="1386" w:type="dxa"/>
            <w:tcBorders>
              <w:top w:val="single" w:sz="4" w:space="0" w:color="auto"/>
              <w:left w:val="single" w:sz="4" w:space="0" w:color="auto"/>
              <w:bottom w:val="single" w:sz="4" w:space="0" w:color="auto"/>
              <w:right w:val="single" w:sz="4" w:space="0" w:color="auto"/>
            </w:tcBorders>
            <w:shd w:val="clear" w:color="auto" w:fill="80C687"/>
            <w:vAlign w:val="center"/>
          </w:tcPr>
          <w:p w14:paraId="421922D7" w14:textId="77777777" w:rsidR="009C3745" w:rsidRDefault="009C3745" w:rsidP="0005095B">
            <w:pPr>
              <w:pStyle w:val="BodyText"/>
              <w:jc w:val="center"/>
              <w:rPr>
                <w:sz w:val="20"/>
                <w:szCs w:val="20"/>
                <w:lang w:eastAsia="en-US"/>
              </w:rPr>
            </w:pPr>
            <w:r>
              <w:rPr>
                <w:sz w:val="20"/>
                <w:szCs w:val="20"/>
                <w:lang w:eastAsia="en-US"/>
              </w:rPr>
              <w:t>Company</w:t>
            </w:r>
          </w:p>
        </w:tc>
        <w:tc>
          <w:tcPr>
            <w:tcW w:w="2040" w:type="dxa"/>
            <w:tcBorders>
              <w:top w:val="single" w:sz="4" w:space="0" w:color="auto"/>
              <w:left w:val="single" w:sz="4" w:space="0" w:color="auto"/>
              <w:bottom w:val="single" w:sz="4" w:space="0" w:color="auto"/>
              <w:right w:val="single" w:sz="4" w:space="0" w:color="auto"/>
            </w:tcBorders>
            <w:shd w:val="clear" w:color="auto" w:fill="80C687"/>
            <w:vAlign w:val="center"/>
          </w:tcPr>
          <w:p w14:paraId="595A795B" w14:textId="504C0208" w:rsidR="009C3745" w:rsidRDefault="009C3745" w:rsidP="0005095B">
            <w:pPr>
              <w:pStyle w:val="BodyText"/>
              <w:jc w:val="center"/>
              <w:rPr>
                <w:sz w:val="20"/>
                <w:szCs w:val="20"/>
                <w:lang w:eastAsia="en-US"/>
              </w:rPr>
            </w:pPr>
            <w:r>
              <w:rPr>
                <w:sz w:val="20"/>
                <w:szCs w:val="20"/>
                <w:lang w:eastAsia="en-US"/>
              </w:rPr>
              <w:t>N</w:t>
            </w:r>
            <w:r>
              <w:rPr>
                <w:rFonts w:hint="eastAsia"/>
                <w:sz w:val="20"/>
                <w:szCs w:val="20"/>
                <w:lang w:eastAsia="en-US"/>
              </w:rPr>
              <w:t>umber</w:t>
            </w:r>
            <w:r>
              <w:rPr>
                <w:sz w:val="20"/>
                <w:szCs w:val="20"/>
                <w:lang w:eastAsia="en-US"/>
              </w:rPr>
              <w:t xml:space="preserve"> of burst</w:t>
            </w:r>
          </w:p>
          <w:p w14:paraId="7EEE7D6F" w14:textId="20740D9A" w:rsidR="009C3745" w:rsidRDefault="009C3745" w:rsidP="0005095B">
            <w:pPr>
              <w:pStyle w:val="BodyText"/>
              <w:jc w:val="center"/>
              <w:rPr>
                <w:sz w:val="20"/>
                <w:szCs w:val="20"/>
                <w:lang w:eastAsia="en-US"/>
              </w:rPr>
            </w:pPr>
            <w:r>
              <w:rPr>
                <w:sz w:val="20"/>
                <w:szCs w:val="20"/>
                <w:lang w:eastAsia="en-US"/>
              </w:rPr>
              <w:t>(per SCell/per TR</w:t>
            </w:r>
            <w:r w:rsidR="00AB1158">
              <w:rPr>
                <w:sz w:val="20"/>
                <w:szCs w:val="20"/>
                <w:lang w:eastAsia="en-US"/>
              </w:rPr>
              <w:t>S</w:t>
            </w:r>
            <w:r>
              <w:rPr>
                <w:sz w:val="20"/>
                <w:szCs w:val="20"/>
                <w:lang w:eastAsia="en-US"/>
              </w:rPr>
              <w:t>)</w:t>
            </w:r>
          </w:p>
        </w:tc>
        <w:tc>
          <w:tcPr>
            <w:tcW w:w="2126" w:type="dxa"/>
            <w:tcBorders>
              <w:top w:val="single" w:sz="4" w:space="0" w:color="auto"/>
              <w:left w:val="single" w:sz="4" w:space="0" w:color="auto"/>
              <w:bottom w:val="single" w:sz="4" w:space="0" w:color="auto"/>
              <w:right w:val="single" w:sz="4" w:space="0" w:color="auto"/>
            </w:tcBorders>
            <w:shd w:val="clear" w:color="auto" w:fill="80C687"/>
          </w:tcPr>
          <w:p w14:paraId="09B07143" w14:textId="4563E87D" w:rsidR="009C3745" w:rsidRPr="009C3745" w:rsidRDefault="009C3745" w:rsidP="009C3745">
            <w:pPr>
              <w:rPr>
                <w:rFonts w:ascii="Arial" w:eastAsia="DengXian" w:hAnsi="Arial"/>
                <w:kern w:val="2"/>
                <w:sz w:val="20"/>
                <w:lang w:val="en-US" w:eastAsia="en-US"/>
              </w:rPr>
            </w:pPr>
            <w:r w:rsidRPr="009C3745">
              <w:rPr>
                <w:rFonts w:ascii="Arial" w:eastAsia="DengXian" w:hAnsi="Arial"/>
                <w:kern w:val="2"/>
                <w:sz w:val="20"/>
                <w:lang w:val="en-US" w:eastAsia="en-US"/>
              </w:rPr>
              <w:t xml:space="preserve">gap length </w:t>
            </w:r>
          </w:p>
          <w:p w14:paraId="1E4F0250" w14:textId="1F3A9E65" w:rsidR="009C3745" w:rsidRPr="009C3745" w:rsidRDefault="009C3745" w:rsidP="009C3745">
            <w:pPr>
              <w:rPr>
                <w:rFonts w:ascii="Arial" w:eastAsia="DengXian" w:hAnsi="Arial"/>
                <w:kern w:val="2"/>
                <w:sz w:val="20"/>
                <w:lang w:val="en-US" w:eastAsia="en-US"/>
              </w:rPr>
            </w:pPr>
            <w:r w:rsidRPr="009C3745">
              <w:rPr>
                <w:rFonts w:ascii="Arial" w:eastAsia="DengXian" w:hAnsi="Arial"/>
                <w:kern w:val="2"/>
                <w:sz w:val="20"/>
                <w:lang w:val="en-US" w:eastAsia="en-US"/>
              </w:rPr>
              <w:t>(per SCell/per TR</w:t>
            </w:r>
            <w:r w:rsidR="00AB1158">
              <w:rPr>
                <w:rFonts w:ascii="Arial" w:eastAsia="DengXian" w:hAnsi="Arial"/>
                <w:kern w:val="2"/>
                <w:sz w:val="20"/>
                <w:lang w:val="en-US" w:eastAsia="en-US"/>
              </w:rPr>
              <w:t>S</w:t>
            </w:r>
            <w:r w:rsidRPr="009C3745">
              <w:rPr>
                <w:rFonts w:ascii="Arial" w:eastAsia="DengXian" w:hAnsi="Arial"/>
                <w:kern w:val="2"/>
                <w:sz w:val="20"/>
                <w:lang w:val="en-US" w:eastAsia="en-US"/>
              </w:rPr>
              <w:t>)</w:t>
            </w:r>
          </w:p>
        </w:tc>
        <w:tc>
          <w:tcPr>
            <w:tcW w:w="1985" w:type="dxa"/>
            <w:tcBorders>
              <w:top w:val="single" w:sz="4" w:space="0" w:color="auto"/>
              <w:left w:val="single" w:sz="4" w:space="0" w:color="auto"/>
              <w:bottom w:val="single" w:sz="4" w:space="0" w:color="auto"/>
              <w:right w:val="single" w:sz="4" w:space="0" w:color="auto"/>
            </w:tcBorders>
            <w:shd w:val="clear" w:color="auto" w:fill="80C687"/>
          </w:tcPr>
          <w:p w14:paraId="527E0BF3" w14:textId="77777777" w:rsidR="009C3745" w:rsidRPr="009C3745" w:rsidRDefault="009C3745" w:rsidP="0005095B">
            <w:pPr>
              <w:pStyle w:val="BodyText"/>
              <w:jc w:val="center"/>
              <w:rPr>
                <w:sz w:val="20"/>
                <w:szCs w:val="20"/>
                <w:lang w:eastAsia="en-US"/>
              </w:rPr>
            </w:pPr>
            <w:r w:rsidRPr="009C3745">
              <w:rPr>
                <w:sz w:val="20"/>
                <w:szCs w:val="20"/>
                <w:lang w:eastAsia="en-US"/>
              </w:rPr>
              <w:t>triggering offset</w:t>
            </w:r>
          </w:p>
          <w:p w14:paraId="1174B1F3" w14:textId="26DB4D2D" w:rsidR="009C3745" w:rsidRPr="009C3745" w:rsidRDefault="009C3745" w:rsidP="0005095B">
            <w:pPr>
              <w:pStyle w:val="BodyText"/>
              <w:jc w:val="center"/>
              <w:rPr>
                <w:sz w:val="20"/>
                <w:szCs w:val="20"/>
                <w:lang w:eastAsia="en-US"/>
              </w:rPr>
            </w:pPr>
            <w:r>
              <w:rPr>
                <w:sz w:val="20"/>
                <w:szCs w:val="20"/>
                <w:lang w:eastAsia="en-US"/>
              </w:rPr>
              <w:t>(per SCell/per TR</w:t>
            </w:r>
            <w:r w:rsidR="00AB1158">
              <w:rPr>
                <w:sz w:val="20"/>
                <w:szCs w:val="20"/>
                <w:lang w:eastAsia="en-US"/>
              </w:rPr>
              <w:t>S</w:t>
            </w:r>
            <w:r>
              <w:rPr>
                <w:sz w:val="20"/>
                <w:szCs w:val="20"/>
                <w:lang w:eastAsia="en-US"/>
              </w:rPr>
              <w:t>)</w:t>
            </w:r>
          </w:p>
        </w:tc>
        <w:tc>
          <w:tcPr>
            <w:tcW w:w="1979" w:type="dxa"/>
            <w:tcBorders>
              <w:top w:val="single" w:sz="4" w:space="0" w:color="auto"/>
              <w:left w:val="single" w:sz="4" w:space="0" w:color="auto"/>
              <w:bottom w:val="single" w:sz="4" w:space="0" w:color="auto"/>
              <w:right w:val="single" w:sz="4" w:space="0" w:color="auto"/>
            </w:tcBorders>
            <w:shd w:val="clear" w:color="auto" w:fill="80C687"/>
          </w:tcPr>
          <w:p w14:paraId="73B9631F" w14:textId="77777777" w:rsidR="009C3745" w:rsidRPr="009C3745" w:rsidRDefault="009C3745" w:rsidP="0005095B">
            <w:pPr>
              <w:pStyle w:val="BodyText"/>
              <w:jc w:val="center"/>
              <w:rPr>
                <w:sz w:val="20"/>
                <w:szCs w:val="20"/>
                <w:lang w:eastAsia="en-US"/>
              </w:rPr>
            </w:pPr>
            <w:r w:rsidRPr="009C3745">
              <w:rPr>
                <w:rFonts w:hint="eastAsia"/>
                <w:sz w:val="20"/>
                <w:szCs w:val="20"/>
                <w:lang w:eastAsia="en-US"/>
              </w:rPr>
              <w:t>Q</w:t>
            </w:r>
            <w:r w:rsidRPr="009C3745">
              <w:rPr>
                <w:sz w:val="20"/>
                <w:szCs w:val="20"/>
                <w:lang w:eastAsia="en-US"/>
              </w:rPr>
              <w:t>CL info</w:t>
            </w:r>
          </w:p>
          <w:p w14:paraId="1F7724F9" w14:textId="462C91F0" w:rsidR="009C3745" w:rsidRPr="009C3745" w:rsidRDefault="009C3745" w:rsidP="0005095B">
            <w:pPr>
              <w:pStyle w:val="BodyText"/>
              <w:jc w:val="center"/>
              <w:rPr>
                <w:sz w:val="20"/>
                <w:szCs w:val="20"/>
                <w:lang w:eastAsia="en-US"/>
              </w:rPr>
            </w:pPr>
            <w:r>
              <w:rPr>
                <w:sz w:val="20"/>
                <w:szCs w:val="20"/>
                <w:lang w:eastAsia="en-US"/>
              </w:rPr>
              <w:t>(per SCell/per TR</w:t>
            </w:r>
            <w:r w:rsidR="00AB1158">
              <w:rPr>
                <w:sz w:val="20"/>
                <w:szCs w:val="20"/>
                <w:lang w:eastAsia="en-US"/>
              </w:rPr>
              <w:t>S</w:t>
            </w:r>
            <w:r>
              <w:rPr>
                <w:sz w:val="20"/>
                <w:szCs w:val="20"/>
                <w:lang w:eastAsia="en-US"/>
              </w:rPr>
              <w:t>)</w:t>
            </w:r>
          </w:p>
        </w:tc>
      </w:tr>
      <w:tr w:rsidR="00701FB8" w14:paraId="4CA09F7E" w14:textId="38D223D9" w:rsidTr="00161D7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E4B6452" w14:textId="0BF0525D" w:rsidR="00701FB8" w:rsidRDefault="00701FB8" w:rsidP="0005095B">
            <w:pPr>
              <w:jc w:val="center"/>
              <w:rPr>
                <w:rFonts w:ascii="Arial" w:hAnsi="Arial" w:cs="Arial"/>
                <w:sz w:val="20"/>
                <w:lang w:eastAsia="en-US"/>
              </w:rPr>
            </w:pPr>
            <w:r>
              <w:rPr>
                <w:rFonts w:ascii="Arial" w:hAnsi="Arial" w:cs="Arial"/>
                <w:sz w:val="20"/>
                <w:lang w:eastAsia="en-US"/>
              </w:rPr>
              <w:t>ZT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CDCCF20" w14:textId="77777777" w:rsidR="00B65D37" w:rsidRDefault="00701FB8" w:rsidP="00B65D37">
            <w:pPr>
              <w:rPr>
                <w:rFonts w:ascii="Arial" w:hAnsi="Arial" w:cs="Arial"/>
                <w:sz w:val="21"/>
                <w:szCs w:val="22"/>
                <w:lang w:eastAsia="en-US"/>
              </w:rPr>
            </w:pPr>
            <w:commentRangeStart w:id="26"/>
            <w:r>
              <w:rPr>
                <w:rFonts w:ascii="Arial" w:hAnsi="Arial" w:cs="Arial"/>
                <w:sz w:val="21"/>
                <w:szCs w:val="22"/>
                <w:lang w:eastAsia="en-US"/>
              </w:rPr>
              <w:t>We think it is premature to discuss this</w:t>
            </w:r>
            <w:r w:rsidR="00B65D37">
              <w:rPr>
                <w:rFonts w:ascii="Arial" w:hAnsi="Arial" w:cs="Arial"/>
                <w:sz w:val="21"/>
                <w:szCs w:val="22"/>
                <w:lang w:eastAsia="en-US"/>
              </w:rPr>
              <w:t>.</w:t>
            </w:r>
            <w:r>
              <w:rPr>
                <w:rFonts w:ascii="Arial" w:hAnsi="Arial" w:cs="Arial"/>
                <w:sz w:val="21"/>
                <w:szCs w:val="22"/>
                <w:lang w:eastAsia="en-US"/>
              </w:rPr>
              <w:t xml:space="preserve"> </w:t>
            </w:r>
            <w:commentRangeEnd w:id="26"/>
            <w:r w:rsidR="000A2B07">
              <w:rPr>
                <w:rStyle w:val="CommentReference"/>
              </w:rPr>
              <w:commentReference w:id="26"/>
            </w:r>
          </w:p>
          <w:p w14:paraId="70B608EE" w14:textId="20F8D567" w:rsidR="00701FB8" w:rsidRDefault="00B65D37" w:rsidP="00B65D37">
            <w:pPr>
              <w:rPr>
                <w:rFonts w:ascii="Arial" w:hAnsi="Arial" w:cs="Arial"/>
                <w:sz w:val="21"/>
                <w:szCs w:val="22"/>
                <w:lang w:eastAsia="en-US"/>
              </w:rPr>
            </w:pPr>
            <w:r>
              <w:rPr>
                <w:rFonts w:ascii="Arial" w:hAnsi="Arial" w:cs="Arial"/>
                <w:sz w:val="21"/>
                <w:szCs w:val="22"/>
                <w:lang w:eastAsia="en-US"/>
              </w:rPr>
              <w:t>I</w:t>
            </w:r>
            <w:r w:rsidR="00701FB8">
              <w:rPr>
                <w:rFonts w:ascii="Arial" w:hAnsi="Arial" w:cs="Arial"/>
                <w:sz w:val="21"/>
                <w:szCs w:val="22"/>
                <w:lang w:eastAsia="en-US"/>
              </w:rPr>
              <w:t xml:space="preserve">n our understanding, </w:t>
            </w:r>
            <w:r w:rsidR="00017FA2">
              <w:rPr>
                <w:rFonts w:ascii="Arial" w:hAnsi="Arial" w:cs="Arial"/>
                <w:sz w:val="21"/>
                <w:szCs w:val="22"/>
                <w:lang w:eastAsia="en-US"/>
              </w:rPr>
              <w:t>it</w:t>
            </w:r>
            <w:r w:rsidR="00701FB8">
              <w:rPr>
                <w:rFonts w:ascii="Arial" w:hAnsi="Arial" w:cs="Arial"/>
                <w:sz w:val="21"/>
                <w:szCs w:val="22"/>
                <w:lang w:eastAsia="en-US"/>
              </w:rPr>
              <w:t xml:space="preserve"> is up to RAN1 to decide which granularity should be applied. </w:t>
            </w:r>
          </w:p>
        </w:tc>
      </w:tr>
      <w:tr w:rsidR="009C3745" w:rsidRPr="003112A8" w14:paraId="6200DF1E" w14:textId="12818F25"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913856E" w14:textId="7EE2399B" w:rsidR="009C3745" w:rsidRPr="000A2B07" w:rsidRDefault="000A2B07" w:rsidP="000A2B07">
            <w:pPr>
              <w:rPr>
                <w:rFonts w:ascii="Arial" w:hAnsi="Arial" w:cs="Arial"/>
                <w:sz w:val="21"/>
                <w:szCs w:val="22"/>
                <w:lang w:eastAsia="en-US"/>
              </w:rPr>
            </w:pPr>
            <w:r w:rsidRPr="000A2B07">
              <w:rPr>
                <w:rFonts w:ascii="Arial" w:hAnsi="Arial" w:cs="Arial" w:hint="eastAsia"/>
                <w:sz w:val="21"/>
                <w:szCs w:val="22"/>
                <w:lang w:eastAsia="en-US"/>
              </w:rPr>
              <w:t>O</w:t>
            </w:r>
            <w:r w:rsidRPr="000A2B07">
              <w:rPr>
                <w:rFonts w:ascii="Arial" w:hAnsi="Arial" w:cs="Arial"/>
                <w:sz w:val="21"/>
                <w:szCs w:val="22"/>
                <w:lang w:eastAsia="en-US"/>
              </w:rPr>
              <w:t>PPO</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CF2B2F1" w14:textId="6A9CB56E"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C78331" w14:textId="3F0395A8"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4B9912F4" w14:textId="4295C4F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0F5D3B83" w14:textId="282A561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r>
      <w:tr w:rsidR="00E950A2" w:rsidRPr="003112A8" w14:paraId="7EAE7B49" w14:textId="06C0C57E"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67C6673" w14:textId="15F7D198" w:rsidR="00E950A2" w:rsidRDefault="00E950A2" w:rsidP="0005095B">
            <w:pPr>
              <w:jc w:val="center"/>
              <w:rPr>
                <w:rFonts w:ascii="Arial" w:hAnsi="Arial" w:cs="Arial"/>
                <w:sz w:val="20"/>
                <w:lang w:eastAsia="en-US"/>
              </w:rPr>
            </w:pPr>
            <w:r>
              <w:rPr>
                <w:rFonts w:ascii="Arial" w:hAnsi="Arial" w:cs="Arial"/>
                <w:sz w:val="20"/>
                <w:lang w:eastAsia="en-US"/>
              </w:rPr>
              <w:t>Appl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C652F64" w14:textId="0FB4A2C8" w:rsidR="00E950A2" w:rsidRPr="003112A8" w:rsidRDefault="00E950A2" w:rsidP="0005095B">
            <w:pPr>
              <w:rPr>
                <w:rFonts w:ascii="Arial" w:hAnsi="Arial" w:cs="Arial"/>
                <w:sz w:val="21"/>
                <w:szCs w:val="22"/>
              </w:rPr>
            </w:pPr>
            <w:r>
              <w:rPr>
                <w:rFonts w:ascii="Arial" w:hAnsi="Arial" w:cs="Arial"/>
                <w:sz w:val="21"/>
                <w:szCs w:val="22"/>
              </w:rPr>
              <w:t>Let RAN1 decide.</w:t>
            </w:r>
          </w:p>
        </w:tc>
      </w:tr>
      <w:tr w:rsidR="0039696C" w:rsidRPr="003112A8" w14:paraId="3DDC5119" w14:textId="77777777"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BF47257" w14:textId="77777777" w:rsidR="0039696C" w:rsidRDefault="0039696C" w:rsidP="00773038">
            <w:pPr>
              <w:jc w:val="center"/>
              <w:rPr>
                <w:rFonts w:ascii="Arial" w:hAnsi="Arial" w:cs="Arial"/>
                <w:sz w:val="20"/>
                <w:lang w:eastAsia="en-US"/>
              </w:rPr>
            </w:pPr>
            <w:r>
              <w:rPr>
                <w:rFonts w:ascii="Arial" w:hAnsi="Arial" w:cs="Arial"/>
                <w:sz w:val="20"/>
                <w:lang w:eastAsia="en-US"/>
              </w:rPr>
              <w:t>Nokia</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5BD33385" w14:textId="77777777" w:rsidR="0039696C" w:rsidRDefault="0039696C" w:rsidP="00773038">
            <w:pPr>
              <w:jc w:val="center"/>
              <w:rPr>
                <w:rFonts w:ascii="Arial" w:hAnsi="Arial" w:cs="Arial"/>
                <w:sz w:val="20"/>
                <w:lang w:eastAsia="en-US"/>
              </w:rPr>
            </w:pPr>
            <w:r>
              <w:rPr>
                <w:rFonts w:ascii="Arial" w:hAnsi="Arial" w:cs="Arial"/>
                <w:sz w:val="20"/>
                <w:lang w:eastAsia="en-US"/>
              </w:rPr>
              <w:t>UP TO RAN1 and not relevant to RAN2 apart from ASn.1 so no need to care so much in RAN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06C4CD5"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85" w:type="dxa"/>
            <w:tcBorders>
              <w:top w:val="single" w:sz="4" w:space="0" w:color="auto"/>
              <w:left w:val="single" w:sz="4" w:space="0" w:color="auto"/>
              <w:bottom w:val="single" w:sz="4" w:space="0" w:color="auto"/>
              <w:right w:val="single" w:sz="4" w:space="0" w:color="auto"/>
            </w:tcBorders>
            <w:vAlign w:val="center"/>
          </w:tcPr>
          <w:p w14:paraId="65CC6736"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79" w:type="dxa"/>
            <w:tcBorders>
              <w:top w:val="single" w:sz="4" w:space="0" w:color="auto"/>
              <w:left w:val="single" w:sz="4" w:space="0" w:color="auto"/>
              <w:bottom w:val="single" w:sz="4" w:space="0" w:color="auto"/>
              <w:right w:val="single" w:sz="4" w:space="0" w:color="auto"/>
            </w:tcBorders>
            <w:vAlign w:val="center"/>
          </w:tcPr>
          <w:p w14:paraId="6DA068AB"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r>
      <w:tr w:rsidR="005A37F7" w:rsidRPr="003112A8" w14:paraId="404172B2" w14:textId="40D7E725"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06BC8CC5" w14:textId="4671E14B" w:rsidR="005A37F7" w:rsidRDefault="005A37F7" w:rsidP="0005095B">
            <w:pPr>
              <w:jc w:val="center"/>
              <w:rPr>
                <w:rFonts w:ascii="Arial" w:hAnsi="Arial" w:cs="Arial"/>
                <w:sz w:val="20"/>
                <w:lang w:eastAsia="en-US"/>
              </w:rPr>
            </w:pPr>
            <w:r>
              <w:rPr>
                <w:rFonts w:ascii="Arial" w:hAnsi="Arial" w:cs="Arial"/>
                <w:sz w:val="20"/>
                <w:lang w:eastAsia="en-US"/>
              </w:rPr>
              <w:t>Intel</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5CB4BC9" w14:textId="5BAA919A" w:rsidR="005A37F7" w:rsidRPr="003112A8" w:rsidRDefault="005A37F7" w:rsidP="0005095B">
            <w:pPr>
              <w:rPr>
                <w:rFonts w:ascii="Arial" w:hAnsi="Arial" w:cs="Arial"/>
                <w:sz w:val="21"/>
                <w:szCs w:val="22"/>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9C3745" w14:paraId="61DEF958" w14:textId="5327339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9D9EBC9" w14:textId="001EC532" w:rsidR="009C3745" w:rsidRPr="00013C5C" w:rsidRDefault="00013C5C" w:rsidP="0005095B">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8373EAF" w14:textId="61F477DA" w:rsidR="009C3745" w:rsidRPr="00013C5C" w:rsidRDefault="00013C5C" w:rsidP="0005095B">
            <w:pPr>
              <w:jc w:val="center"/>
              <w:rPr>
                <w:rFonts w:ascii="Arial" w:eastAsia="Malgun Gothic" w:hAnsi="Arial" w:cs="Arial"/>
                <w:sz w:val="20"/>
                <w:lang w:eastAsia="ko-KR"/>
              </w:rPr>
            </w:pPr>
            <w:r>
              <w:rPr>
                <w:rFonts w:ascii="Arial" w:eastAsia="Malgun Gothic" w:hAnsi="Arial" w:cs="Arial" w:hint="eastAsia"/>
                <w:sz w:val="20"/>
                <w:lang w:eastAsia="ko-KR"/>
              </w:rPr>
              <w:t>Wait for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6C900C" w14:textId="6D59968E"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c>
          <w:tcPr>
            <w:tcW w:w="1985" w:type="dxa"/>
            <w:tcBorders>
              <w:top w:val="single" w:sz="4" w:space="0" w:color="auto"/>
              <w:left w:val="single" w:sz="4" w:space="0" w:color="auto"/>
              <w:bottom w:val="single" w:sz="4" w:space="0" w:color="auto"/>
              <w:right w:val="single" w:sz="4" w:space="0" w:color="auto"/>
            </w:tcBorders>
          </w:tcPr>
          <w:p w14:paraId="7C85E3ED" w14:textId="647460D7"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c>
          <w:tcPr>
            <w:tcW w:w="1979" w:type="dxa"/>
            <w:tcBorders>
              <w:top w:val="single" w:sz="4" w:space="0" w:color="auto"/>
              <w:left w:val="single" w:sz="4" w:space="0" w:color="auto"/>
              <w:bottom w:val="single" w:sz="4" w:space="0" w:color="auto"/>
              <w:right w:val="single" w:sz="4" w:space="0" w:color="auto"/>
            </w:tcBorders>
          </w:tcPr>
          <w:p w14:paraId="21F2EBF8" w14:textId="20BD9EBF"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r>
      <w:tr w:rsidR="009C3745" w14:paraId="7AAD28D4" w14:textId="7F5340D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2108EC5" w14:textId="37029858" w:rsidR="009C3745" w:rsidRDefault="00D017E5" w:rsidP="0005095B">
            <w:pPr>
              <w:jc w:val="center"/>
              <w:rPr>
                <w:rFonts w:ascii="Arial" w:hAnsi="Arial" w:cs="Arial"/>
                <w:sz w:val="20"/>
              </w:rPr>
            </w:pPr>
            <w:r>
              <w:rPr>
                <w:rFonts w:ascii="Arial" w:hAnsi="Arial" w:cs="Arial"/>
                <w:sz w:val="20"/>
              </w:rPr>
              <w:t>Ericsson</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041E154" w14:textId="38B606B8" w:rsidR="009C3745" w:rsidRDefault="00D017E5" w:rsidP="0005095B">
            <w:pPr>
              <w:jc w:val="center"/>
              <w:rPr>
                <w:rFonts w:ascii="Arial" w:hAnsi="Arial" w:cs="Arial"/>
                <w:sz w:val="20"/>
              </w:rPr>
            </w:pPr>
            <w:r>
              <w:rPr>
                <w:rFonts w:ascii="Arial" w:hAnsi="Arial" w:cs="Arial"/>
                <w:sz w:val="20"/>
              </w:rPr>
              <w:t>Up to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A6E0B1D" w14:textId="3934DAE5" w:rsidR="009C3745" w:rsidRDefault="00D017E5" w:rsidP="0005095B">
            <w:pPr>
              <w:rPr>
                <w:rFonts w:ascii="Arial" w:hAnsi="Arial" w:cs="Arial"/>
                <w:sz w:val="21"/>
                <w:szCs w:val="22"/>
              </w:rPr>
            </w:pPr>
            <w:r>
              <w:rPr>
                <w:rFonts w:ascii="Arial" w:hAnsi="Arial" w:cs="Arial"/>
                <w:sz w:val="20"/>
              </w:rPr>
              <w:t>Up to RAN1</w:t>
            </w:r>
          </w:p>
        </w:tc>
        <w:tc>
          <w:tcPr>
            <w:tcW w:w="1985" w:type="dxa"/>
            <w:tcBorders>
              <w:top w:val="single" w:sz="4" w:space="0" w:color="auto"/>
              <w:left w:val="single" w:sz="4" w:space="0" w:color="auto"/>
              <w:bottom w:val="single" w:sz="4" w:space="0" w:color="auto"/>
              <w:right w:val="single" w:sz="4" w:space="0" w:color="auto"/>
            </w:tcBorders>
          </w:tcPr>
          <w:p w14:paraId="2B70BA6D" w14:textId="3BBE4D39" w:rsidR="009C3745" w:rsidRDefault="00D017E5" w:rsidP="0005095B">
            <w:pPr>
              <w:rPr>
                <w:rFonts w:ascii="Arial" w:hAnsi="Arial" w:cs="Arial"/>
                <w:sz w:val="21"/>
                <w:szCs w:val="22"/>
              </w:rPr>
            </w:pPr>
            <w:r>
              <w:rPr>
                <w:rFonts w:ascii="Arial" w:hAnsi="Arial" w:cs="Arial"/>
                <w:sz w:val="20"/>
              </w:rPr>
              <w:t>Up to RAN1</w:t>
            </w:r>
          </w:p>
        </w:tc>
        <w:tc>
          <w:tcPr>
            <w:tcW w:w="1979" w:type="dxa"/>
            <w:tcBorders>
              <w:top w:val="single" w:sz="4" w:space="0" w:color="auto"/>
              <w:left w:val="single" w:sz="4" w:space="0" w:color="auto"/>
              <w:bottom w:val="single" w:sz="4" w:space="0" w:color="auto"/>
              <w:right w:val="single" w:sz="4" w:space="0" w:color="auto"/>
            </w:tcBorders>
          </w:tcPr>
          <w:p w14:paraId="37EB5757" w14:textId="0EA548DF" w:rsidR="009C3745" w:rsidRDefault="00D017E5" w:rsidP="0005095B">
            <w:pPr>
              <w:rPr>
                <w:rFonts w:ascii="Arial" w:hAnsi="Arial" w:cs="Arial"/>
                <w:sz w:val="21"/>
                <w:szCs w:val="22"/>
              </w:rPr>
            </w:pPr>
            <w:r>
              <w:rPr>
                <w:rFonts w:ascii="Arial" w:hAnsi="Arial" w:cs="Arial"/>
                <w:sz w:val="20"/>
              </w:rPr>
              <w:t>Up to RAN1</w:t>
            </w:r>
          </w:p>
        </w:tc>
      </w:tr>
      <w:tr w:rsidR="00505C3B" w14:paraId="5EF75601" w14:textId="5A827959"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6004504A" w14:textId="1E745ECF" w:rsidR="00505C3B" w:rsidRDefault="00505C3B" w:rsidP="00505C3B">
            <w:pPr>
              <w:jc w:val="center"/>
              <w:rPr>
                <w:rFonts w:ascii="Arial" w:hAnsi="Arial" w:cs="Arial"/>
                <w:sz w:val="20"/>
                <w:lang w:eastAsia="en-US"/>
              </w:rPr>
            </w:pPr>
            <w:r>
              <w:rPr>
                <w:rFonts w:ascii="Arial" w:hAnsi="Arial" w:cs="Arial"/>
                <w:sz w:val="20"/>
                <w:lang w:eastAsia="en-US"/>
              </w:rPr>
              <w:t>Futurewei</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08909B7" w14:textId="48CE4A4F" w:rsidR="00505C3B" w:rsidRDefault="00505C3B" w:rsidP="00505C3B">
            <w:pPr>
              <w:jc w:val="center"/>
              <w:rPr>
                <w:rFonts w:ascii="Arial" w:hAnsi="Arial" w:cs="Arial"/>
                <w:sz w:val="20"/>
                <w:lang w:eastAsia="en-US"/>
              </w:rPr>
            </w:pPr>
            <w:r>
              <w:rPr>
                <w:rFonts w:ascii="Arial" w:hAnsi="Arial" w:cs="Arial"/>
                <w:sz w:val="21"/>
                <w:szCs w:val="22"/>
                <w:lang w:eastAsia="en-US"/>
              </w:rPr>
              <w:t>per TRS sounds reasonable, should be confirmed by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67B5C" w14:textId="2D0589D9"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c>
          <w:tcPr>
            <w:tcW w:w="1985" w:type="dxa"/>
            <w:tcBorders>
              <w:top w:val="single" w:sz="4" w:space="0" w:color="auto"/>
              <w:left w:val="single" w:sz="4" w:space="0" w:color="auto"/>
              <w:bottom w:val="single" w:sz="4" w:space="0" w:color="auto"/>
              <w:right w:val="single" w:sz="4" w:space="0" w:color="auto"/>
            </w:tcBorders>
          </w:tcPr>
          <w:p w14:paraId="626C2F8B" w14:textId="488618CE"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c>
          <w:tcPr>
            <w:tcW w:w="1979" w:type="dxa"/>
            <w:tcBorders>
              <w:top w:val="single" w:sz="4" w:space="0" w:color="auto"/>
              <w:left w:val="single" w:sz="4" w:space="0" w:color="auto"/>
              <w:bottom w:val="single" w:sz="4" w:space="0" w:color="auto"/>
              <w:right w:val="single" w:sz="4" w:space="0" w:color="auto"/>
            </w:tcBorders>
          </w:tcPr>
          <w:p w14:paraId="5A7635E1" w14:textId="5B7281E8"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r>
      <w:tr w:rsidR="00A03EB4" w14:paraId="27A17CD9" w14:textId="03FDDDD2" w:rsidTr="00426C16">
        <w:tc>
          <w:tcPr>
            <w:tcW w:w="1386" w:type="dxa"/>
            <w:tcBorders>
              <w:top w:val="single" w:sz="4" w:space="0" w:color="auto"/>
              <w:left w:val="single" w:sz="4" w:space="0" w:color="auto"/>
              <w:bottom w:val="single" w:sz="4" w:space="0" w:color="auto"/>
              <w:right w:val="single" w:sz="4" w:space="0" w:color="auto"/>
            </w:tcBorders>
            <w:shd w:val="clear" w:color="auto" w:fill="auto"/>
          </w:tcPr>
          <w:p w14:paraId="51AB5F8B" w14:textId="26228125" w:rsidR="00A03EB4" w:rsidRDefault="00A03EB4" w:rsidP="0005095B">
            <w:pPr>
              <w:jc w:val="center"/>
              <w:rPr>
                <w:rFonts w:ascii="Arial" w:hAnsi="Arial" w:cs="Arial"/>
                <w:sz w:val="20"/>
                <w:lang w:val="en-US"/>
              </w:rPr>
            </w:pPr>
            <w:r>
              <w:rPr>
                <w:rFonts w:ascii="Arial" w:hAnsi="Arial" w:cs="Arial"/>
                <w:sz w:val="20"/>
                <w:lang w:val="en-US"/>
              </w:rPr>
              <w:t>MediaTek</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tcPr>
          <w:p w14:paraId="3D33760A" w14:textId="01A28E5B" w:rsidR="00A03EB4" w:rsidRDefault="00A03EB4" w:rsidP="00A03EB4">
            <w:pPr>
              <w:rPr>
                <w:rFonts w:ascii="Arial" w:hAnsi="Arial" w:cs="Arial"/>
                <w:sz w:val="21"/>
                <w:szCs w:val="22"/>
                <w:lang w:eastAsia="en-US"/>
              </w:rPr>
            </w:pPr>
            <w:r>
              <w:rPr>
                <w:rFonts w:ascii="Arial" w:hAnsi="Arial" w:cs="Arial"/>
                <w:sz w:val="21"/>
                <w:szCs w:val="22"/>
                <w:lang w:eastAsia="en-US"/>
              </w:rPr>
              <w:t>Prefer RAN1 to make the design</w:t>
            </w:r>
          </w:p>
        </w:tc>
      </w:tr>
      <w:tr w:rsidR="009C3745" w14:paraId="50BA3AA8" w14:textId="7A4432AC"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93F626D"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FAFE863"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72C9F2"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8C94A0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2558F6E8" w14:textId="77777777" w:rsidR="009C3745" w:rsidRDefault="009C3745" w:rsidP="0005095B">
            <w:pPr>
              <w:rPr>
                <w:rFonts w:ascii="Arial" w:hAnsi="Arial" w:cs="Arial"/>
                <w:sz w:val="20"/>
                <w:lang w:eastAsia="en-US"/>
              </w:rPr>
            </w:pPr>
          </w:p>
        </w:tc>
      </w:tr>
      <w:tr w:rsidR="009C3745" w14:paraId="7F52B3F8" w14:textId="6104F706"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13690E89"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405F4688" w14:textId="77777777" w:rsidR="009C3745" w:rsidRPr="00483719"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21A20E"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4A69B2E"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16858BBB" w14:textId="77777777" w:rsidR="009C3745" w:rsidRDefault="009C3745" w:rsidP="0005095B">
            <w:pPr>
              <w:rPr>
                <w:rFonts w:ascii="Arial" w:hAnsi="Arial" w:cs="Arial"/>
                <w:sz w:val="20"/>
                <w:lang w:eastAsia="en-US"/>
              </w:rPr>
            </w:pPr>
          </w:p>
        </w:tc>
      </w:tr>
      <w:tr w:rsidR="009C3745" w14:paraId="7E8F3B33" w14:textId="1C4E43A7"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2CF3CD6"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35DAE72"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F9F094"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5FB2E5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0186126C" w14:textId="77777777" w:rsidR="009C3745" w:rsidRDefault="009C3745" w:rsidP="0005095B">
            <w:pPr>
              <w:rPr>
                <w:rFonts w:ascii="Arial" w:hAnsi="Arial" w:cs="Arial"/>
                <w:sz w:val="20"/>
                <w:lang w:eastAsia="en-US"/>
              </w:rPr>
            </w:pPr>
          </w:p>
        </w:tc>
      </w:tr>
      <w:tr w:rsidR="009C3745" w14:paraId="763546BB" w14:textId="0F7D67EB"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7DF00C6" w14:textId="77777777" w:rsidR="009C3745" w:rsidRDefault="009C3745" w:rsidP="0005095B">
            <w:pPr>
              <w:jc w:val="center"/>
              <w:rPr>
                <w:rFonts w:ascii="Arial" w:eastAsia="Yu Mincho"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12D7F7A" w14:textId="77777777" w:rsidR="009C3745" w:rsidRDefault="009C3745" w:rsidP="0005095B">
            <w:pPr>
              <w:jc w:val="center"/>
              <w:rPr>
                <w:rFonts w:ascii="Arial" w:eastAsia="Yu Mincho"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803319" w14:textId="77777777" w:rsidR="009C3745" w:rsidRDefault="009C3745" w:rsidP="0005095B">
            <w:pPr>
              <w:rPr>
                <w:rFonts w:ascii="Arial" w:eastAsia="DengXian"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9CD9F23" w14:textId="77777777" w:rsidR="009C3745" w:rsidRDefault="009C3745" w:rsidP="0005095B">
            <w:pPr>
              <w:rPr>
                <w:rFonts w:ascii="Arial" w:eastAsia="DengXian"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59085C11" w14:textId="77777777" w:rsidR="009C3745" w:rsidRDefault="009C3745" w:rsidP="0005095B">
            <w:pPr>
              <w:rPr>
                <w:rFonts w:ascii="Arial" w:eastAsia="DengXian" w:hAnsi="Arial" w:cs="Arial"/>
                <w:sz w:val="20"/>
                <w:lang w:eastAsia="en-US"/>
              </w:rPr>
            </w:pPr>
          </w:p>
        </w:tc>
      </w:tr>
      <w:tr w:rsidR="009C3745" w14:paraId="7E81FB74" w14:textId="30C0D84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4E76F6A"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6DAA1C88" w14:textId="77777777" w:rsidR="009C3745" w:rsidRDefault="009C3745" w:rsidP="0005095B">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2158452" w14:textId="77777777" w:rsidR="009C3745" w:rsidRDefault="009C3745" w:rsidP="0005095B">
            <w:pPr>
              <w:rPr>
                <w:rFonts w:ascii="Arial" w:hAnsi="Arial" w:cs="Arial"/>
                <w:sz w:val="20"/>
              </w:rPr>
            </w:pPr>
          </w:p>
        </w:tc>
        <w:tc>
          <w:tcPr>
            <w:tcW w:w="1985" w:type="dxa"/>
            <w:tcBorders>
              <w:top w:val="single" w:sz="4" w:space="0" w:color="auto"/>
              <w:left w:val="single" w:sz="4" w:space="0" w:color="auto"/>
              <w:bottom w:val="single" w:sz="4" w:space="0" w:color="auto"/>
              <w:right w:val="single" w:sz="4" w:space="0" w:color="auto"/>
            </w:tcBorders>
          </w:tcPr>
          <w:p w14:paraId="3B4BB6A1" w14:textId="77777777" w:rsidR="009C3745" w:rsidRDefault="009C3745" w:rsidP="0005095B">
            <w:pPr>
              <w:rPr>
                <w:rFonts w:ascii="Arial" w:hAnsi="Arial" w:cs="Arial"/>
                <w:sz w:val="20"/>
              </w:rPr>
            </w:pPr>
          </w:p>
        </w:tc>
        <w:tc>
          <w:tcPr>
            <w:tcW w:w="1979" w:type="dxa"/>
            <w:tcBorders>
              <w:top w:val="single" w:sz="4" w:space="0" w:color="auto"/>
              <w:left w:val="single" w:sz="4" w:space="0" w:color="auto"/>
              <w:bottom w:val="single" w:sz="4" w:space="0" w:color="auto"/>
              <w:right w:val="single" w:sz="4" w:space="0" w:color="auto"/>
            </w:tcBorders>
          </w:tcPr>
          <w:p w14:paraId="7135BA5C" w14:textId="77777777" w:rsidR="009C3745" w:rsidRDefault="009C3745" w:rsidP="0005095B">
            <w:pPr>
              <w:rPr>
                <w:rFonts w:ascii="Arial" w:hAnsi="Arial" w:cs="Arial"/>
                <w:sz w:val="20"/>
              </w:rPr>
            </w:pPr>
          </w:p>
        </w:tc>
      </w:tr>
      <w:tr w:rsidR="009C3745" w14:paraId="3CFBE12E" w14:textId="353B5FD2"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B987DC9" w14:textId="77777777" w:rsidR="009C3745" w:rsidRDefault="009C3745" w:rsidP="0005095B">
            <w:pPr>
              <w:jc w:val="center"/>
              <w:rPr>
                <w:rFonts w:ascii="Arial" w:eastAsia="Malgun Gothic" w:hAnsi="Arial" w:cs="Arial"/>
                <w:sz w:val="21"/>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41E708C" w14:textId="77777777" w:rsidR="009C3745" w:rsidRDefault="009C3745" w:rsidP="0005095B">
            <w:pPr>
              <w:jc w:val="center"/>
              <w:rPr>
                <w:rFonts w:ascii="Arial" w:eastAsia="Malgun Gothic" w:hAnsi="Arial" w:cs="Arial"/>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ED06D40" w14:textId="77777777" w:rsidR="009C3745" w:rsidRDefault="009C3745" w:rsidP="0005095B">
            <w:pPr>
              <w:rPr>
                <w:rFonts w:ascii="Arial" w:eastAsia="DengXian" w:hAnsi="Arial" w:cs="Arial"/>
                <w:lang w:eastAsia="en-US"/>
              </w:rPr>
            </w:pPr>
          </w:p>
        </w:tc>
        <w:tc>
          <w:tcPr>
            <w:tcW w:w="1985" w:type="dxa"/>
            <w:tcBorders>
              <w:top w:val="single" w:sz="4" w:space="0" w:color="auto"/>
              <w:left w:val="single" w:sz="4" w:space="0" w:color="auto"/>
              <w:bottom w:val="single" w:sz="4" w:space="0" w:color="auto"/>
              <w:right w:val="single" w:sz="4" w:space="0" w:color="auto"/>
            </w:tcBorders>
          </w:tcPr>
          <w:p w14:paraId="32F29A80" w14:textId="77777777" w:rsidR="009C3745" w:rsidRDefault="009C3745" w:rsidP="0005095B">
            <w:pPr>
              <w:rPr>
                <w:rFonts w:ascii="Arial" w:eastAsia="DengXian" w:hAnsi="Arial" w:cs="Arial"/>
                <w:lang w:eastAsia="en-US"/>
              </w:rPr>
            </w:pPr>
          </w:p>
        </w:tc>
        <w:tc>
          <w:tcPr>
            <w:tcW w:w="1979" w:type="dxa"/>
            <w:tcBorders>
              <w:top w:val="single" w:sz="4" w:space="0" w:color="auto"/>
              <w:left w:val="single" w:sz="4" w:space="0" w:color="auto"/>
              <w:bottom w:val="single" w:sz="4" w:space="0" w:color="auto"/>
              <w:right w:val="single" w:sz="4" w:space="0" w:color="auto"/>
            </w:tcBorders>
          </w:tcPr>
          <w:p w14:paraId="41D7D3A1" w14:textId="77777777" w:rsidR="009C3745" w:rsidRDefault="009C3745" w:rsidP="0005095B">
            <w:pPr>
              <w:rPr>
                <w:rFonts w:ascii="Arial" w:eastAsia="DengXian" w:hAnsi="Arial" w:cs="Arial"/>
                <w:lang w:eastAsia="en-US"/>
              </w:rPr>
            </w:pPr>
          </w:p>
        </w:tc>
      </w:tr>
      <w:tr w:rsidR="009C3745" w:rsidRPr="00D17973" w14:paraId="257C7501" w14:textId="0FDEA740"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5FA6CA4" w14:textId="77777777" w:rsidR="009C3745" w:rsidRPr="007339BF" w:rsidRDefault="009C3745" w:rsidP="0005095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3269BA2" w14:textId="77777777" w:rsidR="009C3745" w:rsidRPr="007339BF" w:rsidRDefault="009C3745" w:rsidP="0005095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B2D5757" w14:textId="77777777" w:rsidR="009C3745" w:rsidRPr="00D17973" w:rsidRDefault="009C3745" w:rsidP="0005095B">
            <w:pPr>
              <w:jc w:val="left"/>
              <w:rPr>
                <w:rFonts w:ascii="Arial" w:eastAsia="Yu Mincho" w:hAnsi="Arial" w:cs="Arial"/>
                <w:sz w:val="20"/>
                <w:lang w:val="en-US"/>
              </w:rPr>
            </w:pPr>
          </w:p>
        </w:tc>
        <w:tc>
          <w:tcPr>
            <w:tcW w:w="1985" w:type="dxa"/>
            <w:tcBorders>
              <w:top w:val="single" w:sz="4" w:space="0" w:color="auto"/>
              <w:left w:val="single" w:sz="4" w:space="0" w:color="auto"/>
              <w:bottom w:val="single" w:sz="4" w:space="0" w:color="auto"/>
              <w:right w:val="single" w:sz="4" w:space="0" w:color="auto"/>
            </w:tcBorders>
          </w:tcPr>
          <w:p w14:paraId="34DB1E2A" w14:textId="77777777" w:rsidR="009C3745" w:rsidRPr="00D17973" w:rsidRDefault="009C3745" w:rsidP="0005095B">
            <w:pPr>
              <w:jc w:val="left"/>
              <w:rPr>
                <w:rFonts w:ascii="Arial" w:eastAsia="Yu Mincho" w:hAnsi="Arial" w:cs="Arial"/>
                <w:sz w:val="20"/>
                <w:lang w:val="en-US"/>
              </w:rPr>
            </w:pPr>
          </w:p>
        </w:tc>
        <w:tc>
          <w:tcPr>
            <w:tcW w:w="1979" w:type="dxa"/>
            <w:tcBorders>
              <w:top w:val="single" w:sz="4" w:space="0" w:color="auto"/>
              <w:left w:val="single" w:sz="4" w:space="0" w:color="auto"/>
              <w:bottom w:val="single" w:sz="4" w:space="0" w:color="auto"/>
              <w:right w:val="single" w:sz="4" w:space="0" w:color="auto"/>
            </w:tcBorders>
          </w:tcPr>
          <w:p w14:paraId="6BC2FAF8" w14:textId="77777777" w:rsidR="009C3745" w:rsidRPr="00D17973" w:rsidRDefault="009C3745" w:rsidP="0005095B">
            <w:pPr>
              <w:jc w:val="left"/>
              <w:rPr>
                <w:rFonts w:ascii="Arial" w:eastAsia="Yu Mincho" w:hAnsi="Arial" w:cs="Arial"/>
                <w:sz w:val="20"/>
                <w:lang w:val="en-US"/>
              </w:rPr>
            </w:pPr>
          </w:p>
        </w:tc>
      </w:tr>
      <w:tr w:rsidR="009C3745" w14:paraId="45ED676D" w14:textId="3222E931"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2A17D62" w14:textId="77777777" w:rsidR="009C3745" w:rsidRPr="007339BF" w:rsidRDefault="009C3745" w:rsidP="0005095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7853E028" w14:textId="77777777" w:rsidR="009C3745" w:rsidRPr="007339BF" w:rsidRDefault="009C3745" w:rsidP="0005095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CB4A47" w14:textId="77777777" w:rsidR="009C3745" w:rsidRDefault="009C3745" w:rsidP="0005095B">
            <w:pPr>
              <w:jc w:val="left"/>
              <w:rPr>
                <w:rFonts w:ascii="Arial" w:eastAsia="Yu Mincho" w:hAnsi="Arial" w:cs="Arial"/>
                <w:sz w:val="20"/>
                <w:lang w:eastAsia="ja-JP"/>
              </w:rPr>
            </w:pPr>
          </w:p>
        </w:tc>
        <w:tc>
          <w:tcPr>
            <w:tcW w:w="1985" w:type="dxa"/>
            <w:tcBorders>
              <w:top w:val="single" w:sz="4" w:space="0" w:color="auto"/>
              <w:left w:val="single" w:sz="4" w:space="0" w:color="auto"/>
              <w:bottom w:val="single" w:sz="4" w:space="0" w:color="auto"/>
              <w:right w:val="single" w:sz="4" w:space="0" w:color="auto"/>
            </w:tcBorders>
          </w:tcPr>
          <w:p w14:paraId="6D5DAAA7" w14:textId="77777777" w:rsidR="009C3745" w:rsidRDefault="009C3745" w:rsidP="0005095B">
            <w:pPr>
              <w:jc w:val="left"/>
              <w:rPr>
                <w:rFonts w:ascii="Arial" w:eastAsia="Yu Mincho" w:hAnsi="Arial" w:cs="Arial"/>
                <w:sz w:val="20"/>
                <w:lang w:eastAsia="ja-JP"/>
              </w:rPr>
            </w:pPr>
          </w:p>
        </w:tc>
        <w:tc>
          <w:tcPr>
            <w:tcW w:w="1979" w:type="dxa"/>
            <w:tcBorders>
              <w:top w:val="single" w:sz="4" w:space="0" w:color="auto"/>
              <w:left w:val="single" w:sz="4" w:space="0" w:color="auto"/>
              <w:bottom w:val="single" w:sz="4" w:space="0" w:color="auto"/>
              <w:right w:val="single" w:sz="4" w:space="0" w:color="auto"/>
            </w:tcBorders>
          </w:tcPr>
          <w:p w14:paraId="0058C243" w14:textId="77777777" w:rsidR="009C3745" w:rsidRDefault="009C3745" w:rsidP="0005095B">
            <w:pPr>
              <w:jc w:val="left"/>
              <w:rPr>
                <w:rFonts w:ascii="Arial" w:eastAsia="Yu Mincho" w:hAnsi="Arial" w:cs="Arial"/>
                <w:sz w:val="20"/>
                <w:lang w:eastAsia="ja-JP"/>
              </w:rPr>
            </w:pPr>
          </w:p>
        </w:tc>
      </w:tr>
    </w:tbl>
    <w:p w14:paraId="7C1F71C2" w14:textId="77777777" w:rsidR="009C3745" w:rsidRPr="009C3745" w:rsidRDefault="009C3745"/>
    <w:p w14:paraId="7F8E6DA9" w14:textId="0BE9012F" w:rsidR="009C3745" w:rsidRDefault="00DC3BB2">
      <w:r>
        <w:t xml:space="preserve">Currently, </w:t>
      </w:r>
      <w:r w:rsidR="006F2141" w:rsidRPr="006F2141">
        <w:t>trs-Info in NZP-CSI-RS-ResourceSet</w:t>
      </w:r>
      <w:r w:rsidR="006F2141">
        <w:t xml:space="preserve"> is configured to indicate TRS configuration in R15. It is not clear how to configure temporary RS for SCell activation. </w:t>
      </w:r>
    </w:p>
    <w:p w14:paraId="51AA8E7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NZP-CSI-RS-ResourceSet ::=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p>
    <w:p w14:paraId="1728EC63"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esourceSetId               NZP-CSI-RS-ResourceSetId,</w:t>
      </w:r>
    </w:p>
    <w:p w14:paraId="1801546E"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S-Resources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993366"/>
          <w:sz w:val="16"/>
          <w:lang w:eastAsia="en-GB"/>
        </w:rPr>
        <w:t>SIZE</w:t>
      </w:r>
      <w:r w:rsidRPr="006F2141">
        <w:rPr>
          <w:rFonts w:ascii="Courier New" w:eastAsia="Times New Roman" w:hAnsi="Courier New"/>
          <w:noProof/>
          <w:sz w:val="16"/>
          <w:lang w:eastAsia="en-GB"/>
        </w:rPr>
        <w:t xml:space="preserve"> (1..maxNrofNZP-CSI-RS-ResourcesPerSet))</w:t>
      </w:r>
      <w:r w:rsidRPr="006F2141">
        <w:rPr>
          <w:rFonts w:ascii="Courier New" w:eastAsia="Times New Roman" w:hAnsi="Courier New"/>
          <w:noProof/>
          <w:color w:val="993366"/>
          <w:sz w:val="16"/>
          <w:lang w:eastAsia="en-GB"/>
        </w:rPr>
        <w:t xml:space="preserve"> OF</w:t>
      </w:r>
      <w:r w:rsidRPr="006F2141">
        <w:rPr>
          <w:rFonts w:ascii="Courier New" w:eastAsia="Times New Roman" w:hAnsi="Courier New"/>
          <w:noProof/>
          <w:sz w:val="16"/>
          <w:lang w:eastAsia="en-GB"/>
        </w:rPr>
        <w:t xml:space="preserve"> NZP-CSI-RS-ResourceId,</w:t>
      </w:r>
    </w:p>
    <w:p w14:paraId="0610B7D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repetition                          </w:t>
      </w:r>
      <w:r w:rsidRPr="006F2141">
        <w:rPr>
          <w:rFonts w:ascii="Courier New" w:eastAsia="Times New Roman" w:hAnsi="Courier New"/>
          <w:noProof/>
          <w:color w:val="993366"/>
          <w:sz w:val="16"/>
          <w:lang w:eastAsia="en-GB"/>
        </w:rPr>
        <w:t>ENUMERATED</w:t>
      </w:r>
      <w:r w:rsidRPr="006F2141">
        <w:rPr>
          <w:rFonts w:ascii="Courier New" w:eastAsia="Times New Roman" w:hAnsi="Courier New"/>
          <w:noProof/>
          <w:sz w:val="16"/>
          <w:lang w:eastAsia="en-GB"/>
        </w:rPr>
        <w:t xml:space="preserve"> { on, off }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4A6A39B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6)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6835875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w:t>
      </w:r>
      <w:r w:rsidRPr="006F2141">
        <w:rPr>
          <w:rFonts w:ascii="Courier New" w:eastAsia="Times New Roman" w:hAnsi="Courier New"/>
          <w:noProof/>
          <w:sz w:val="16"/>
          <w:highlight w:val="yellow"/>
          <w:lang w:eastAsia="en-GB"/>
        </w:rPr>
        <w:t xml:space="preserve">trs-Info                            </w:t>
      </w:r>
      <w:r w:rsidRPr="006F2141">
        <w:rPr>
          <w:rFonts w:ascii="Courier New" w:eastAsia="Times New Roman" w:hAnsi="Courier New"/>
          <w:noProof/>
          <w:color w:val="993366"/>
          <w:sz w:val="16"/>
          <w:highlight w:val="yellow"/>
          <w:lang w:eastAsia="en-GB"/>
        </w:rPr>
        <w:t>ENUMERATED</w:t>
      </w:r>
      <w:r w:rsidRPr="006F2141">
        <w:rPr>
          <w:rFonts w:ascii="Courier New" w:eastAsia="Times New Roman" w:hAnsi="Courier New"/>
          <w:noProof/>
          <w:sz w:val="16"/>
          <w:highlight w:val="yellow"/>
          <w:lang w:eastAsia="en-GB"/>
        </w:rPr>
        <w:t xml:space="preserve"> {true}                                                       </w:t>
      </w:r>
      <w:r w:rsidRPr="006F2141">
        <w:rPr>
          <w:rFonts w:ascii="Courier New" w:eastAsia="Times New Roman" w:hAnsi="Courier New"/>
          <w:noProof/>
          <w:color w:val="993366"/>
          <w:sz w:val="16"/>
          <w:highlight w:val="yellow"/>
          <w:lang w:eastAsia="en-GB"/>
        </w:rPr>
        <w:t>OPTIONAL</w:t>
      </w:r>
      <w:r w:rsidRPr="006F2141">
        <w:rPr>
          <w:rFonts w:ascii="Courier New" w:eastAsia="Times New Roman" w:hAnsi="Courier New"/>
          <w:noProof/>
          <w:sz w:val="16"/>
          <w:highlight w:val="yellow"/>
          <w:lang w:eastAsia="en-GB"/>
        </w:rPr>
        <w:t xml:space="preserve">,   </w:t>
      </w:r>
      <w:r w:rsidRPr="006F2141">
        <w:rPr>
          <w:rFonts w:ascii="Courier New" w:eastAsia="Times New Roman" w:hAnsi="Courier New"/>
          <w:noProof/>
          <w:color w:val="808080"/>
          <w:sz w:val="16"/>
          <w:highlight w:val="yellow"/>
          <w:lang w:eastAsia="en-GB"/>
        </w:rPr>
        <w:t>-- Need R</w:t>
      </w:r>
    </w:p>
    <w:p w14:paraId="6896B8C0"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lastRenderedPageBreak/>
        <w:t xml:space="preserve">    ...,</w:t>
      </w:r>
    </w:p>
    <w:p w14:paraId="793A7FE7"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5449BF2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r16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31)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2C37D75F"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54E2FED"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w:t>
      </w:r>
    </w:p>
    <w:p w14:paraId="69548C6E" w14:textId="77777777" w:rsidR="006F2141" w:rsidRDefault="006F2141"/>
    <w:p w14:paraId="34B4F0C2" w14:textId="1FC3F4FF" w:rsidR="006F2141" w:rsidRDefault="006F2141">
      <w:r w:rsidRPr="00D775F2">
        <w:rPr>
          <w:b/>
        </w:rPr>
        <w:t>Option 1</w:t>
      </w:r>
      <w:r>
        <w:t xml:space="preserve">: </w:t>
      </w:r>
      <w:r w:rsidR="008A3438">
        <w:t>B</w:t>
      </w:r>
      <w:r>
        <w:t xml:space="preserve">ased on extension of </w:t>
      </w:r>
      <w:r w:rsidRPr="006F2141">
        <w:t xml:space="preserve">NZP-CSI-RS-ResourceSet to configure temporary RS for SCell activiaton, </w:t>
      </w:r>
      <w:r w:rsidR="008A3438">
        <w:t>i.e</w:t>
      </w:r>
      <w:r w:rsidRPr="006F2141">
        <w:t>. includ</w:t>
      </w:r>
      <w:r w:rsidR="00B9315D">
        <w:t>ing</w:t>
      </w:r>
      <w:r w:rsidRPr="006F2141">
        <w:t xml:space="preserve"> the temporary RS related new parameters in NZP-CSI-RS-ResourceSet.</w:t>
      </w:r>
    </w:p>
    <w:p w14:paraId="5E8863B6" w14:textId="349FBCDB" w:rsidR="006F2141" w:rsidRDefault="006F2141">
      <w:r w:rsidRPr="00D775F2">
        <w:rPr>
          <w:b/>
        </w:rPr>
        <w:t>Option 2</w:t>
      </w:r>
      <w:r>
        <w:t xml:space="preserve">: Define </w:t>
      </w:r>
      <w:r w:rsidR="00B9315D">
        <w:t xml:space="preserve">a </w:t>
      </w:r>
      <w:r>
        <w:t>new</w:t>
      </w:r>
      <w:r w:rsidR="008A3438">
        <w:t xml:space="preserve"> IE</w:t>
      </w:r>
      <w:r>
        <w:t xml:space="preserve">, .e.g </w:t>
      </w:r>
      <w:r w:rsidRPr="006F2141">
        <w:t>temporaryRS-Config</w:t>
      </w:r>
      <w:r w:rsidR="008A3438">
        <w:t>,</w:t>
      </w:r>
      <w:r>
        <w:t xml:space="preserve"> to configure </w:t>
      </w:r>
      <w:r w:rsidRPr="006F2141">
        <w:t>temporary RS for SCell activiaton</w:t>
      </w:r>
      <w:r>
        <w:t>.</w:t>
      </w:r>
    </w:p>
    <w:p w14:paraId="7E3FCE63" w14:textId="77777777" w:rsidR="006F2141" w:rsidRPr="00086697" w:rsidRDefault="006F2141"/>
    <w:p w14:paraId="0883C914" w14:textId="077FB515" w:rsidR="00D34976" w:rsidRDefault="0084379B" w:rsidP="0084379B">
      <w:pPr>
        <w:rPr>
          <w:b/>
          <w:bCs/>
        </w:rPr>
      </w:pPr>
      <w:r w:rsidRPr="00D23E5B">
        <w:rPr>
          <w:b/>
          <w:lang w:val="en-US"/>
        </w:rPr>
        <w:t>Q</w:t>
      </w:r>
      <w:r w:rsidR="009C3745">
        <w:rPr>
          <w:b/>
          <w:lang w:val="en-US"/>
        </w:rPr>
        <w:t>8</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sidR="006F2141">
        <w:rPr>
          <w:b/>
          <w:bCs/>
        </w:rPr>
        <w:t xml:space="preserve">to introduce </w:t>
      </w:r>
      <w:r w:rsidRPr="0084379B">
        <w:rPr>
          <w:rFonts w:hint="eastAsia"/>
          <w:b/>
          <w:bCs/>
        </w:rPr>
        <w:t>a</w:t>
      </w:r>
      <w:r w:rsidRPr="0084379B">
        <w:rPr>
          <w:b/>
          <w:bCs/>
        </w:rPr>
        <w:t xml:space="preserve"> new IE</w:t>
      </w:r>
      <w:r>
        <w:rPr>
          <w:b/>
          <w:bCs/>
        </w:rPr>
        <w:t>, e.g. temporaryRS-Config,</w:t>
      </w:r>
      <w:r w:rsidRPr="0084379B">
        <w:rPr>
          <w:b/>
          <w:bCs/>
        </w:rPr>
        <w:t xml:space="preserve"> to configure </w:t>
      </w:r>
      <w:r>
        <w:rPr>
          <w:b/>
          <w:bCs/>
        </w:rPr>
        <w:t>tempory RS for SCell activation</w:t>
      </w:r>
      <w:r w:rsidRPr="0084379B">
        <w:rPr>
          <w:b/>
          <w:bCs/>
        </w:rPr>
        <w:t>?</w:t>
      </w:r>
      <w:r w:rsidR="00664672">
        <w:rPr>
          <w:b/>
          <w:bCs/>
        </w:rPr>
        <w:t xml:space="preserve"> </w:t>
      </w:r>
      <w:r w:rsidR="00D34976">
        <w:rPr>
          <w:b/>
          <w:bCs/>
        </w:rPr>
        <w:t xml:space="preserve">And one list of temporaryRS-Config is configed in </w:t>
      </w:r>
      <w:r w:rsidR="00D34976" w:rsidRPr="00D34976">
        <w:rPr>
          <w:b/>
          <w:bCs/>
        </w:rPr>
        <w:t>CSI-MeasConfig IE for one SCell.</w:t>
      </w:r>
    </w:p>
    <w:p w14:paraId="16EC2FDF" w14:textId="7858FA35" w:rsidR="0084379B" w:rsidRDefault="00664672" w:rsidP="0084379B">
      <w:pPr>
        <w:rPr>
          <w:b/>
          <w:bCs/>
        </w:rPr>
      </w:pPr>
      <w:r>
        <w:rPr>
          <w:b/>
          <w:bCs/>
        </w:rPr>
        <w:t>The temporaryRS-Config IE includes</w:t>
      </w:r>
      <w:r>
        <w:rPr>
          <w:rFonts w:hint="eastAsia"/>
          <w:b/>
          <w:bCs/>
        </w:rPr>
        <w:t>:</w:t>
      </w:r>
    </w:p>
    <w:p w14:paraId="5A328178" w14:textId="4745869E" w:rsidR="00086697" w:rsidRPr="00F92439" w:rsidRDefault="00664672" w:rsidP="00596396">
      <w:pPr>
        <w:pStyle w:val="ListParagraph"/>
        <w:numPr>
          <w:ilvl w:val="0"/>
          <w:numId w:val="32"/>
        </w:numPr>
        <w:ind w:firstLineChars="0"/>
      </w:pPr>
      <w:r w:rsidRPr="00F92439">
        <w:t>The number of temporary RS bursts</w:t>
      </w:r>
      <w:r w:rsidR="009C3745">
        <w:t xml:space="preserve">, </w:t>
      </w:r>
      <w:r w:rsidRPr="00F92439">
        <w:t>gap length between the RS bursts</w:t>
      </w:r>
      <w:r w:rsidR="009C3745">
        <w:t>, t</w:t>
      </w:r>
      <w:r w:rsidRPr="00F92439">
        <w:t>he candidate value(s) of triggering offset(s);</w:t>
      </w:r>
      <w:r w:rsidR="00596396">
        <w:t xml:space="preserve"> </w:t>
      </w:r>
      <w:r w:rsidR="00086697">
        <w:rPr>
          <w:rFonts w:hint="eastAsia"/>
        </w:rPr>
        <w:t>Q</w:t>
      </w:r>
      <w:r w:rsidR="00086697">
        <w:t>CL information</w:t>
      </w:r>
      <w:r w:rsidR="00596396">
        <w:t xml:space="preserve"> if agree per TRS configuration;</w:t>
      </w:r>
    </w:p>
    <w:p w14:paraId="747A8A85" w14:textId="0357E614" w:rsidR="00664672" w:rsidRPr="00664672" w:rsidRDefault="0076486B" w:rsidP="00664672">
      <w:pPr>
        <w:pStyle w:val="ListParagraph"/>
        <w:numPr>
          <w:ilvl w:val="0"/>
          <w:numId w:val="32"/>
        </w:numPr>
        <w:ind w:firstLineChars="0"/>
        <w:rPr>
          <w:rFonts w:eastAsia="DengXian"/>
          <w:b/>
        </w:rPr>
      </w:pPr>
      <w:r>
        <w:t>T</w:t>
      </w:r>
      <w:r w:rsidR="00664672" w:rsidRPr="00F92439">
        <w:t>emporary RS</w:t>
      </w:r>
      <w:r w:rsidR="00664672">
        <w:t xml:space="preserve"> configuration; FFS based on </w:t>
      </w:r>
      <w:r w:rsidR="00664672" w:rsidRPr="006F115B">
        <w:t>NZP-CSI-RS-Resource</w:t>
      </w:r>
      <w:r w:rsidR="00664672">
        <w:t xml:space="preserve"> or </w:t>
      </w:r>
      <w:r w:rsidR="00664672" w:rsidRPr="006F115B">
        <w:t>NZP-CSI-RS-ResourceSet</w:t>
      </w:r>
      <w:r w:rsidR="00D775F2">
        <w:t xml:space="preserve"> (This FFS is up to RAN1)</w:t>
      </w:r>
      <w:r w:rsidR="00664672">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2"/>
        <w:gridCol w:w="1726"/>
        <w:gridCol w:w="5898"/>
      </w:tblGrid>
      <w:tr w:rsidR="0084379B" w14:paraId="24C9321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80C687"/>
            <w:vAlign w:val="center"/>
          </w:tcPr>
          <w:p w14:paraId="7DF53CB9" w14:textId="77777777" w:rsidR="0084379B" w:rsidRDefault="0084379B" w:rsidP="0005095B">
            <w:pPr>
              <w:pStyle w:val="BodyText"/>
              <w:jc w:val="center"/>
              <w:rPr>
                <w:sz w:val="20"/>
                <w:szCs w:val="20"/>
                <w:lang w:eastAsia="en-US"/>
              </w:rPr>
            </w:pPr>
            <w:r>
              <w:rPr>
                <w:sz w:val="20"/>
                <w:szCs w:val="20"/>
                <w:lang w:eastAsia="en-US"/>
              </w:rPr>
              <w:t>Company</w:t>
            </w:r>
          </w:p>
        </w:tc>
        <w:tc>
          <w:tcPr>
            <w:tcW w:w="1726" w:type="dxa"/>
            <w:tcBorders>
              <w:top w:val="single" w:sz="4" w:space="0" w:color="auto"/>
              <w:left w:val="single" w:sz="4" w:space="0" w:color="auto"/>
              <w:bottom w:val="single" w:sz="4" w:space="0" w:color="auto"/>
              <w:right w:val="single" w:sz="4" w:space="0" w:color="auto"/>
            </w:tcBorders>
            <w:shd w:val="clear" w:color="auto" w:fill="80C687"/>
            <w:vAlign w:val="center"/>
          </w:tcPr>
          <w:p w14:paraId="442786AF" w14:textId="77777777" w:rsidR="0084379B" w:rsidRDefault="0084379B" w:rsidP="0005095B">
            <w:pPr>
              <w:pStyle w:val="BodyText"/>
              <w:jc w:val="center"/>
              <w:rPr>
                <w:sz w:val="20"/>
                <w:szCs w:val="20"/>
                <w:lang w:eastAsia="en-US"/>
              </w:rPr>
            </w:pPr>
            <w:r>
              <w:rPr>
                <w:sz w:val="20"/>
                <w:szCs w:val="20"/>
              </w:rPr>
              <w:t>Agree</w:t>
            </w:r>
            <w:r>
              <w:rPr>
                <w:sz w:val="20"/>
                <w:szCs w:val="20"/>
                <w:lang w:eastAsia="en-US"/>
              </w:rPr>
              <w:t>?</w:t>
            </w:r>
          </w:p>
          <w:p w14:paraId="3B66BC9E" w14:textId="77777777" w:rsidR="0084379B" w:rsidRDefault="0084379B"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5898" w:type="dxa"/>
            <w:tcBorders>
              <w:top w:val="single" w:sz="4" w:space="0" w:color="auto"/>
              <w:left w:val="single" w:sz="4" w:space="0" w:color="auto"/>
              <w:bottom w:val="single" w:sz="4" w:space="0" w:color="auto"/>
              <w:right w:val="single" w:sz="4" w:space="0" w:color="auto"/>
            </w:tcBorders>
            <w:shd w:val="clear" w:color="auto" w:fill="80C687"/>
          </w:tcPr>
          <w:p w14:paraId="6F5ED974" w14:textId="77777777" w:rsidR="0084379B" w:rsidRDefault="0084379B" w:rsidP="0005095B">
            <w:pPr>
              <w:pStyle w:val="BodyText"/>
              <w:jc w:val="center"/>
              <w:rPr>
                <w:lang w:eastAsia="en-US"/>
              </w:rPr>
            </w:pPr>
            <w:r>
              <w:rPr>
                <w:sz w:val="20"/>
                <w:szCs w:val="20"/>
                <w:lang w:eastAsia="en-US"/>
              </w:rPr>
              <w:t>Comments</w:t>
            </w:r>
          </w:p>
        </w:tc>
      </w:tr>
      <w:tr w:rsidR="0084379B" w14:paraId="283051EB"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5593C5C4" w14:textId="355B2A9A" w:rsidR="0084379B" w:rsidRDefault="00781006" w:rsidP="0005095B">
            <w:pPr>
              <w:jc w:val="center"/>
              <w:rPr>
                <w:rFonts w:ascii="Arial" w:hAnsi="Arial" w:cs="Arial"/>
                <w:sz w:val="20"/>
                <w:lang w:eastAsia="en-US"/>
              </w:rPr>
            </w:pPr>
            <w:r>
              <w:rPr>
                <w:rFonts w:ascii="Arial" w:hAnsi="Arial" w:cs="Arial"/>
                <w:sz w:val="20"/>
                <w:lang w:eastAsia="en-US"/>
              </w:rPr>
              <w:t>ZT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116E47E" w14:textId="569B8E1D" w:rsidR="0084379B" w:rsidRDefault="00B65D37" w:rsidP="0005095B">
            <w:pPr>
              <w:jc w:val="center"/>
              <w:rPr>
                <w:rFonts w:ascii="Arial" w:hAnsi="Arial" w:cs="Arial"/>
                <w:sz w:val="20"/>
                <w:lang w:eastAsia="en-US"/>
              </w:rPr>
            </w:pPr>
            <w:commentRangeStart w:id="27"/>
            <w:r>
              <w:rPr>
                <w:rFonts w:ascii="Arial" w:hAnsi="Arial" w:cs="Arial"/>
                <w:sz w:val="20"/>
                <w:lang w:eastAsia="en-US"/>
              </w:rPr>
              <w:t>Postpone</w:t>
            </w:r>
            <w:commentRangeEnd w:id="27"/>
            <w:r w:rsidR="000A2B07">
              <w:rPr>
                <w:rStyle w:val="CommentReference"/>
              </w:rPr>
              <w:commentReference w:id="27"/>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488C05" w14:textId="4CE575DC" w:rsidR="0084379B" w:rsidRDefault="00781006" w:rsidP="00781006">
            <w:pPr>
              <w:rPr>
                <w:rFonts w:ascii="Arial" w:hAnsi="Arial" w:cs="Arial"/>
                <w:sz w:val="21"/>
                <w:szCs w:val="22"/>
                <w:lang w:eastAsia="en-US"/>
              </w:rPr>
            </w:pPr>
            <w:r>
              <w:rPr>
                <w:rFonts w:ascii="Arial" w:hAnsi="Arial" w:cs="Arial"/>
                <w:sz w:val="21"/>
                <w:szCs w:val="22"/>
                <w:lang w:eastAsia="en-US"/>
              </w:rPr>
              <w:t xml:space="preserve">We prefer to postpone this discussion until RAN1 concludes more details on the RS bursts, and we understand we can start our RRC work until receives the RRC parameter list from RAN1. </w:t>
            </w:r>
          </w:p>
        </w:tc>
      </w:tr>
      <w:tr w:rsidR="0084379B" w14:paraId="5E89A9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C35D64" w14:textId="2B3781C1" w:rsidR="0084379B" w:rsidRPr="000A2B07" w:rsidRDefault="000A2B07"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E2A7EF" w14:textId="4ED8250D" w:rsidR="0084379B" w:rsidRPr="000A2B07" w:rsidRDefault="000A2B07" w:rsidP="0005095B">
            <w:pPr>
              <w:jc w:val="center"/>
              <w:rPr>
                <w:rFonts w:ascii="Arial" w:eastAsia="DengXian" w:hAnsi="Arial" w:cs="Arial"/>
                <w:sz w:val="20"/>
              </w:rPr>
            </w:pPr>
            <w:r>
              <w:rPr>
                <w:rFonts w:ascii="Arial" w:eastAsia="DengXian" w:hAnsi="Arial" w:cs="Arial"/>
                <w:sz w:val="20"/>
              </w:rPr>
              <w:t xml:space="preserve">Yes </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F51572A" w14:textId="457F4AD0" w:rsidR="0084379B" w:rsidRPr="003112A8" w:rsidRDefault="000A2B07" w:rsidP="0005095B">
            <w:pPr>
              <w:rPr>
                <w:rFonts w:ascii="Arial" w:eastAsia="DengXian" w:hAnsi="Arial" w:cs="Arial"/>
                <w:sz w:val="21"/>
                <w:szCs w:val="22"/>
              </w:rPr>
            </w:pPr>
            <w:r>
              <w:rPr>
                <w:rFonts w:ascii="Arial" w:eastAsia="DengXian" w:hAnsi="Arial" w:cs="Arial"/>
                <w:sz w:val="21"/>
                <w:szCs w:val="22"/>
              </w:rPr>
              <w:t>New IE for temporary RS is defined. It is clear and reduce the impact to leacy NZP-CSI-RS configuration.</w:t>
            </w:r>
          </w:p>
        </w:tc>
      </w:tr>
      <w:tr w:rsidR="0084379B" w14:paraId="721A558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2459729" w14:textId="127F55D4" w:rsidR="0084379B" w:rsidRDefault="00E950A2" w:rsidP="0005095B">
            <w:pPr>
              <w:jc w:val="center"/>
              <w:rPr>
                <w:rFonts w:ascii="Arial" w:hAnsi="Arial" w:cs="Arial"/>
                <w:sz w:val="20"/>
                <w:lang w:eastAsia="en-US"/>
              </w:rPr>
            </w:pPr>
            <w:r>
              <w:rPr>
                <w:rFonts w:ascii="Arial" w:hAnsi="Arial" w:cs="Arial"/>
                <w:sz w:val="20"/>
                <w:lang w:eastAsia="en-US"/>
              </w:rPr>
              <w:t>Appl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2C4FBFA" w14:textId="66AE4039" w:rsidR="0084379B" w:rsidRDefault="00E950A2" w:rsidP="0005095B">
            <w:pPr>
              <w:jc w:val="center"/>
              <w:rPr>
                <w:rFonts w:ascii="Arial" w:hAnsi="Arial" w:cs="Arial"/>
                <w:sz w:val="20"/>
                <w:lang w:eastAsia="en-US"/>
              </w:rPr>
            </w:pPr>
            <w:r>
              <w:rPr>
                <w:rFonts w:ascii="Arial" w:hAnsi="Arial" w:cs="Arial"/>
                <w:sz w:val="20"/>
                <w:lang w:eastAsia="en-US"/>
              </w:rPr>
              <w:t>Prefer ZTEs view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A0377DD" w14:textId="77777777" w:rsidR="0084379B" w:rsidRPr="003112A8" w:rsidRDefault="0084379B" w:rsidP="0005095B">
            <w:pPr>
              <w:rPr>
                <w:rFonts w:ascii="Arial" w:hAnsi="Arial" w:cs="Arial"/>
                <w:sz w:val="21"/>
                <w:szCs w:val="22"/>
              </w:rPr>
            </w:pPr>
          </w:p>
        </w:tc>
      </w:tr>
      <w:tr w:rsidR="0039696C" w14:paraId="1D8DFC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74F8915" w14:textId="7AA51478"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4AECA1" w14:textId="2A0F3B4D" w:rsidR="0039696C" w:rsidRDefault="0039696C" w:rsidP="0039696C">
            <w:pPr>
              <w:jc w:val="center"/>
              <w:rPr>
                <w:rFonts w:ascii="Arial" w:hAnsi="Arial" w:cs="Arial"/>
                <w:sz w:val="20"/>
                <w:lang w:eastAsia="en-US"/>
              </w:rPr>
            </w:pPr>
            <w:r>
              <w:rPr>
                <w:rFonts w:ascii="Arial" w:hAnsi="Arial" w:cs="Arial"/>
                <w:sz w:val="20"/>
                <w:lang w:eastAsia="en-US"/>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vAlign w:val="center"/>
          </w:tcPr>
          <w:p w14:paraId="7264BC05" w14:textId="2562CE9E" w:rsidR="0039696C" w:rsidRPr="003112A8" w:rsidRDefault="0039696C" w:rsidP="0039696C">
            <w:pPr>
              <w:rPr>
                <w:rFonts w:ascii="Arial" w:hAnsi="Arial" w:cs="Arial"/>
                <w:sz w:val="21"/>
                <w:szCs w:val="22"/>
              </w:rPr>
            </w:pPr>
            <w:r>
              <w:rPr>
                <w:rFonts w:ascii="Arial" w:hAnsi="Arial" w:cs="Arial"/>
                <w:sz w:val="20"/>
                <w:lang w:eastAsia="en-US"/>
              </w:rPr>
              <w:t>RAN1 needs to provide parameters needed before we can discuss this level of detail</w:t>
            </w:r>
          </w:p>
        </w:tc>
      </w:tr>
      <w:tr w:rsidR="005A37F7" w14:paraId="0090ADE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B1728AA" w14:textId="359B78DB" w:rsidR="005A37F7" w:rsidRPr="005A37F7" w:rsidRDefault="005A37F7" w:rsidP="005A37F7">
            <w:pPr>
              <w:jc w:val="center"/>
              <w:rPr>
                <w:rFonts w:ascii="Arial" w:hAnsi="Arial" w:cs="Arial"/>
                <w:b/>
                <w:bCs/>
                <w:sz w:val="20"/>
                <w:lang w:eastAsia="en-US"/>
              </w:rPr>
            </w:pPr>
            <w:r>
              <w:rPr>
                <w:rFonts w:ascii="Arial" w:hAnsi="Arial" w:cs="Arial"/>
                <w:sz w:val="20"/>
                <w:lang w:eastAsia="en-US"/>
              </w:rPr>
              <w:t>Intel</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27FFA64" w14:textId="411B9774" w:rsidR="005A37F7" w:rsidRDefault="005A37F7" w:rsidP="005A37F7">
            <w:pPr>
              <w:jc w:val="center"/>
              <w:rPr>
                <w:rFonts w:ascii="Arial" w:hAnsi="Arial" w:cs="Arial"/>
                <w:sz w:val="20"/>
                <w:lang w:eastAsia="en-US"/>
              </w:rPr>
            </w:pPr>
            <w:r>
              <w:rPr>
                <w:rFonts w:ascii="Arial" w:hAnsi="Arial" w:cs="Arial"/>
                <w:sz w:val="20"/>
                <w:lang w:eastAsia="en-US"/>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B5B940" w14:textId="5A8E1C26" w:rsidR="005A37F7" w:rsidRDefault="005A37F7" w:rsidP="005A37F7">
            <w:pPr>
              <w:rPr>
                <w:rFonts w:ascii="Arial" w:hAnsi="Arial" w:cs="Arial"/>
                <w:sz w:val="21"/>
                <w:szCs w:val="22"/>
                <w:lang w:eastAsia="en-US"/>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5A37F7" w14:paraId="72AE731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496B8494" w14:textId="02261858"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CC9F490" w14:textId="43BB2F96"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AB8129A" w14:textId="18EDD1D7" w:rsidR="005A37F7" w:rsidRPr="00013C5C" w:rsidRDefault="00013C5C" w:rsidP="005A37F7">
            <w:pPr>
              <w:rPr>
                <w:rFonts w:ascii="Arial" w:eastAsia="Malgun Gothic" w:hAnsi="Arial" w:cs="Arial"/>
                <w:sz w:val="21"/>
                <w:szCs w:val="22"/>
                <w:lang w:eastAsia="ko-KR"/>
              </w:rPr>
            </w:pPr>
            <w:r>
              <w:rPr>
                <w:rFonts w:ascii="Arial" w:eastAsia="Malgun Gothic" w:hAnsi="Arial" w:cs="Arial" w:hint="eastAsia"/>
                <w:sz w:val="21"/>
                <w:szCs w:val="22"/>
                <w:lang w:eastAsia="ko-KR"/>
              </w:rPr>
              <w:t>It would be better to wait for RAN1.</w:t>
            </w:r>
          </w:p>
        </w:tc>
      </w:tr>
      <w:tr w:rsidR="007B2D8B" w14:paraId="7547627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98113D7" w14:textId="7BE3DE91"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7E2EFA7" w14:textId="6FDE6D77" w:rsidR="007B2D8B" w:rsidRDefault="007B2D8B" w:rsidP="007B2D8B">
            <w:pPr>
              <w:jc w:val="center"/>
              <w:rPr>
                <w:rFonts w:ascii="Arial" w:hAnsi="Arial" w:cs="Arial"/>
                <w:sz w:val="20"/>
                <w:lang w:eastAsia="en-US"/>
              </w:rPr>
            </w:pPr>
            <w:r>
              <w:rPr>
                <w:rFonts w:ascii="Arial" w:hAnsi="Arial" w:cs="Arial" w:hint="eastAsia"/>
                <w:sz w:val="20"/>
                <w:lang w:eastAsia="ko-KR"/>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810BDA0" w14:textId="431A53C2"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Agree with </w:t>
            </w:r>
            <w:r>
              <w:rPr>
                <w:rFonts w:ascii="Arial" w:hAnsi="Arial" w:cs="Arial"/>
                <w:sz w:val="21"/>
                <w:szCs w:val="22"/>
                <w:lang w:eastAsia="ko-KR"/>
              </w:rPr>
              <w:t>view</w:t>
            </w:r>
            <w:r>
              <w:rPr>
                <w:rFonts w:ascii="Arial" w:hAnsi="Arial" w:cs="Arial" w:hint="eastAsia"/>
                <w:sz w:val="21"/>
                <w:szCs w:val="22"/>
                <w:lang w:eastAsia="ko-KR"/>
              </w:rPr>
              <w:t xml:space="preserve">s </w:t>
            </w:r>
            <w:r>
              <w:rPr>
                <w:rFonts w:ascii="Arial" w:hAnsi="Arial" w:cs="Arial"/>
                <w:sz w:val="21"/>
                <w:szCs w:val="22"/>
                <w:lang w:eastAsia="ko-KR"/>
              </w:rPr>
              <w:t>to discuss later after RAN1 conclusion</w:t>
            </w:r>
          </w:p>
        </w:tc>
      </w:tr>
      <w:tr w:rsidR="007B2D8B" w14:paraId="3AEEE4B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4E984F2F" w14:textId="0C3AA542" w:rsidR="007B2D8B" w:rsidRDefault="009A1013" w:rsidP="007B2D8B">
            <w:pPr>
              <w:jc w:val="center"/>
              <w:rPr>
                <w:rFonts w:ascii="Arial" w:hAnsi="Arial" w:cs="Arial"/>
                <w:sz w:val="20"/>
                <w:lang w:val="en-US"/>
              </w:rPr>
            </w:pPr>
            <w:r>
              <w:rPr>
                <w:rFonts w:ascii="Arial" w:hAnsi="Arial" w:cs="Arial"/>
                <w:sz w:val="20"/>
                <w:lang w:val="en-US"/>
              </w:rPr>
              <w:t>Ericsson</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4229883" w14:textId="3EF53BF3" w:rsidR="007B2D8B" w:rsidRDefault="00D0127A" w:rsidP="007B2D8B">
            <w:pPr>
              <w:jc w:val="center"/>
              <w:rPr>
                <w:rFonts w:ascii="Arial" w:hAnsi="Arial" w:cs="Arial"/>
                <w:sz w:val="20"/>
                <w:lang w:val="en-US"/>
              </w:rPr>
            </w:pPr>
            <w:r>
              <w:rPr>
                <w:rFonts w:ascii="Arial" w:hAnsi="Arial" w:cs="Arial"/>
                <w:sz w:val="20"/>
                <w:lang w:val="en-US"/>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E41BCA4" w14:textId="1831D5F9" w:rsidR="007B2D8B" w:rsidRDefault="00D0127A" w:rsidP="007B2D8B">
            <w:pPr>
              <w:rPr>
                <w:rFonts w:ascii="Arial" w:hAnsi="Arial" w:cs="Arial"/>
                <w:sz w:val="21"/>
                <w:szCs w:val="22"/>
                <w:lang w:eastAsia="en-US"/>
              </w:rPr>
            </w:pPr>
            <w:r>
              <w:rPr>
                <w:rFonts w:ascii="Arial" w:hAnsi="Arial" w:cs="Arial"/>
                <w:sz w:val="21"/>
                <w:szCs w:val="22"/>
                <w:lang w:eastAsia="en-US"/>
              </w:rPr>
              <w:t>Agree with ZTE</w:t>
            </w:r>
          </w:p>
        </w:tc>
      </w:tr>
      <w:tr w:rsidR="00831014" w14:paraId="2F264F89"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9C984DD" w14:textId="4CFF75B0" w:rsidR="00831014" w:rsidRDefault="00831014" w:rsidP="00831014">
            <w:pPr>
              <w:jc w:val="center"/>
              <w:rPr>
                <w:rFonts w:ascii="Arial" w:hAnsi="Arial" w:cs="Arial"/>
                <w:sz w:val="20"/>
                <w:lang w:eastAsia="en-US"/>
              </w:rPr>
            </w:pPr>
            <w:r>
              <w:rPr>
                <w:rFonts w:ascii="Arial" w:hAnsi="Arial" w:cs="Arial"/>
                <w:sz w:val="20"/>
                <w:lang w:eastAsia="en-US"/>
              </w:rPr>
              <w:t>Futurewei</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2FB158F" w14:textId="7F52B2AE" w:rsidR="00831014" w:rsidRDefault="00831014" w:rsidP="00831014">
            <w:pPr>
              <w:jc w:val="center"/>
              <w:rPr>
                <w:rFonts w:ascii="Arial" w:hAnsi="Arial" w:cs="Arial"/>
                <w:sz w:val="20"/>
                <w:lang w:eastAsia="en-US"/>
              </w:rPr>
            </w:pPr>
            <w:r>
              <w:rPr>
                <w:rFonts w:ascii="Arial" w:hAnsi="Arial" w:cs="Arial"/>
                <w:sz w:val="20"/>
                <w:lang w:eastAsia="en-US"/>
              </w:rPr>
              <w:t>Yes in principl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576F1C8" w14:textId="19727215" w:rsidR="00831014" w:rsidRDefault="00831014" w:rsidP="00831014">
            <w:pPr>
              <w:rPr>
                <w:rFonts w:ascii="Arial" w:hAnsi="Arial" w:cs="Arial"/>
                <w:sz w:val="20"/>
                <w:lang w:eastAsia="en-US"/>
              </w:rPr>
            </w:pPr>
            <w:r>
              <w:rPr>
                <w:rFonts w:ascii="Arial" w:hAnsi="Arial" w:cs="Arial"/>
                <w:sz w:val="21"/>
                <w:szCs w:val="22"/>
              </w:rPr>
              <w:t>The stage 3 details can be specified after we get the detailed L1 parameters confirmed by RAN1.</w:t>
            </w:r>
          </w:p>
        </w:tc>
      </w:tr>
      <w:tr w:rsidR="007B2D8B" w14:paraId="22A12CC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6BC6185A" w14:textId="1F898D4B" w:rsidR="007B2D8B" w:rsidRDefault="00A03EB4" w:rsidP="007B2D8B">
            <w:pPr>
              <w:jc w:val="center"/>
              <w:rPr>
                <w:rFonts w:ascii="Arial" w:hAnsi="Arial" w:cs="Arial"/>
                <w:sz w:val="20"/>
              </w:rPr>
            </w:pPr>
            <w:r>
              <w:rPr>
                <w:rFonts w:ascii="Arial" w:hAnsi="Arial" w:cs="Arial"/>
                <w:sz w:val="20"/>
              </w:rPr>
              <w:t>MediaTek</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29A12FE1" w14:textId="3414F45B" w:rsidR="007B2D8B" w:rsidRPr="00483719" w:rsidRDefault="00A03EB4" w:rsidP="007B2D8B">
            <w:pPr>
              <w:jc w:val="center"/>
              <w:rPr>
                <w:rFonts w:ascii="Arial" w:hAnsi="Arial" w:cs="Arial"/>
                <w:sz w:val="20"/>
                <w:lang w:eastAsia="en-US"/>
              </w:rPr>
            </w:pPr>
            <w:r>
              <w:rPr>
                <w:rFonts w:ascii="Arial" w:hAnsi="Arial" w:cs="Arial"/>
                <w:sz w:val="20"/>
                <w:lang w:eastAsia="en-US"/>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7B695E5" w14:textId="77777777" w:rsidR="007B2D8B" w:rsidRDefault="007B2D8B" w:rsidP="007B2D8B">
            <w:pPr>
              <w:rPr>
                <w:rFonts w:ascii="Arial" w:hAnsi="Arial" w:cs="Arial"/>
                <w:sz w:val="20"/>
                <w:lang w:eastAsia="en-US"/>
              </w:rPr>
            </w:pPr>
          </w:p>
        </w:tc>
      </w:tr>
      <w:tr w:rsidR="007B2D8B" w14:paraId="449BC8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C3FF682" w14:textId="77777777" w:rsidR="007B2D8B" w:rsidRDefault="007B2D8B" w:rsidP="007B2D8B">
            <w:pPr>
              <w:jc w:val="center"/>
              <w:rPr>
                <w:rFonts w:ascii="Arial"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CE0AABF" w14:textId="77777777" w:rsidR="007B2D8B" w:rsidRDefault="007B2D8B" w:rsidP="007B2D8B">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035334" w14:textId="77777777" w:rsidR="007B2D8B" w:rsidRDefault="007B2D8B" w:rsidP="007B2D8B">
            <w:pPr>
              <w:rPr>
                <w:rFonts w:ascii="Arial" w:hAnsi="Arial" w:cs="Arial"/>
                <w:sz w:val="20"/>
                <w:lang w:eastAsia="en-US"/>
              </w:rPr>
            </w:pPr>
          </w:p>
        </w:tc>
      </w:tr>
      <w:tr w:rsidR="007B2D8B" w14:paraId="051803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7623C6D" w14:textId="77777777" w:rsidR="007B2D8B" w:rsidRDefault="007B2D8B" w:rsidP="007B2D8B">
            <w:pPr>
              <w:jc w:val="center"/>
              <w:rPr>
                <w:rFonts w:ascii="Arial" w:eastAsia="Yu Mincho"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EB4F49D" w14:textId="77777777" w:rsidR="007B2D8B" w:rsidRDefault="007B2D8B" w:rsidP="007B2D8B">
            <w:pPr>
              <w:jc w:val="center"/>
              <w:rPr>
                <w:rFonts w:ascii="Arial" w:eastAsia="Yu Mincho"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F193520" w14:textId="77777777" w:rsidR="007B2D8B" w:rsidRDefault="007B2D8B" w:rsidP="007B2D8B">
            <w:pPr>
              <w:rPr>
                <w:rFonts w:ascii="Arial" w:eastAsia="DengXian" w:hAnsi="Arial" w:cs="Arial"/>
                <w:sz w:val="20"/>
                <w:lang w:eastAsia="en-US"/>
              </w:rPr>
            </w:pPr>
          </w:p>
        </w:tc>
      </w:tr>
      <w:tr w:rsidR="007B2D8B" w14:paraId="42876FB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05580249" w14:textId="77777777" w:rsidR="007B2D8B" w:rsidRDefault="007B2D8B" w:rsidP="007B2D8B">
            <w:pPr>
              <w:jc w:val="center"/>
              <w:rPr>
                <w:rFonts w:ascii="Arial" w:hAnsi="Arial" w:cs="Arial"/>
                <w:sz w:val="20"/>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1C5C6052" w14:textId="77777777" w:rsidR="007B2D8B" w:rsidRDefault="007B2D8B" w:rsidP="007B2D8B">
            <w:pPr>
              <w:jc w:val="center"/>
              <w:rPr>
                <w:rFonts w:ascii="Arial" w:hAnsi="Arial" w:cs="Arial"/>
                <w:sz w:val="20"/>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1EE7ED4D" w14:textId="77777777" w:rsidR="007B2D8B" w:rsidRDefault="007B2D8B" w:rsidP="007B2D8B">
            <w:pPr>
              <w:rPr>
                <w:rFonts w:ascii="Arial" w:hAnsi="Arial" w:cs="Arial"/>
                <w:sz w:val="20"/>
              </w:rPr>
            </w:pPr>
          </w:p>
        </w:tc>
      </w:tr>
      <w:tr w:rsidR="007B2D8B" w14:paraId="6E35AAEF"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D4FFDD" w14:textId="77777777" w:rsidR="007B2D8B" w:rsidRDefault="007B2D8B" w:rsidP="007B2D8B">
            <w:pPr>
              <w:jc w:val="center"/>
              <w:rPr>
                <w:rFonts w:ascii="Arial" w:eastAsia="Malgun Gothic" w:hAnsi="Arial" w:cs="Arial"/>
                <w:sz w:val="21"/>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6668B951" w14:textId="77777777" w:rsidR="007B2D8B" w:rsidRDefault="007B2D8B" w:rsidP="007B2D8B">
            <w:pPr>
              <w:jc w:val="center"/>
              <w:rPr>
                <w:rFonts w:ascii="Arial" w:eastAsia="Malgun Gothic" w:hAnsi="Arial" w:cs="Arial"/>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5A9A582D" w14:textId="77777777" w:rsidR="007B2D8B" w:rsidRDefault="007B2D8B" w:rsidP="007B2D8B">
            <w:pPr>
              <w:rPr>
                <w:rFonts w:ascii="Arial" w:eastAsia="DengXian" w:hAnsi="Arial" w:cs="Arial"/>
                <w:lang w:eastAsia="en-US"/>
              </w:rPr>
            </w:pPr>
          </w:p>
        </w:tc>
      </w:tr>
      <w:tr w:rsidR="007B2D8B" w:rsidRPr="007339BF" w14:paraId="71A51681"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BEB84F1" w14:textId="77777777" w:rsidR="007B2D8B" w:rsidRPr="007339BF" w:rsidRDefault="007B2D8B" w:rsidP="007B2D8B">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557DD9B" w14:textId="77777777" w:rsidR="007B2D8B" w:rsidRPr="007339BF" w:rsidRDefault="007B2D8B" w:rsidP="007B2D8B">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DD44CD" w14:textId="77777777" w:rsidR="007B2D8B" w:rsidRPr="00D17973" w:rsidRDefault="007B2D8B" w:rsidP="007B2D8B">
            <w:pPr>
              <w:jc w:val="left"/>
              <w:rPr>
                <w:rFonts w:ascii="Arial" w:eastAsia="Yu Mincho" w:hAnsi="Arial" w:cs="Arial"/>
                <w:sz w:val="20"/>
                <w:lang w:val="en-US"/>
              </w:rPr>
            </w:pPr>
          </w:p>
        </w:tc>
      </w:tr>
      <w:tr w:rsidR="007B2D8B" w:rsidRPr="007339BF" w14:paraId="54B4289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55D4F3E" w14:textId="77777777" w:rsidR="007B2D8B" w:rsidRPr="007339BF" w:rsidRDefault="007B2D8B" w:rsidP="007B2D8B">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7B5EB71" w14:textId="77777777" w:rsidR="007B2D8B" w:rsidRPr="007339BF" w:rsidRDefault="007B2D8B" w:rsidP="007B2D8B">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91639CD" w14:textId="77777777" w:rsidR="007B2D8B" w:rsidRDefault="007B2D8B" w:rsidP="007B2D8B">
            <w:pPr>
              <w:jc w:val="left"/>
              <w:rPr>
                <w:rFonts w:ascii="Arial" w:eastAsia="Yu Mincho" w:hAnsi="Arial" w:cs="Arial"/>
                <w:sz w:val="20"/>
                <w:lang w:eastAsia="ja-JP"/>
              </w:rPr>
            </w:pPr>
          </w:p>
        </w:tc>
      </w:tr>
    </w:tbl>
    <w:p w14:paraId="1E860EC3" w14:textId="77777777" w:rsidR="0084379B" w:rsidRDefault="0084379B" w:rsidP="0084379B">
      <w:pPr>
        <w:rPr>
          <w:lang w:val="en-US"/>
        </w:rPr>
      </w:pPr>
    </w:p>
    <w:p w14:paraId="45BF5596" w14:textId="7FBB18FF" w:rsidR="00216ED1" w:rsidRDefault="00357299">
      <w:pPr>
        <w:rPr>
          <w:rFonts w:eastAsia="DengXian" w:cs="Arial"/>
        </w:rPr>
      </w:pPr>
      <w:r w:rsidRPr="00357299">
        <w:rPr>
          <w:rFonts w:eastAsia="DengXian" w:cs="Arial"/>
        </w:rPr>
        <w:t>In [2]</w:t>
      </w:r>
      <w:r>
        <w:rPr>
          <w:rFonts w:eastAsia="DengXian" w:cs="Arial"/>
        </w:rPr>
        <w:t>, RAN4 LS indicates 2 RS burst are required for AGC and time/frequency tracking respectively. It is not clear how to configure the 2 TRS burst in RRC signalling.</w:t>
      </w:r>
    </w:p>
    <w:tbl>
      <w:tblPr>
        <w:tblStyle w:val="TableGrid"/>
        <w:tblW w:w="0" w:type="auto"/>
        <w:tblLook w:val="04A0" w:firstRow="1" w:lastRow="0" w:firstColumn="1" w:lastColumn="0" w:noHBand="0" w:noVBand="1"/>
      </w:tblPr>
      <w:tblGrid>
        <w:gridCol w:w="9629"/>
      </w:tblGrid>
      <w:tr w:rsidR="00357299" w14:paraId="3BDD423B" w14:textId="77777777" w:rsidTr="00357299">
        <w:tc>
          <w:tcPr>
            <w:tcW w:w="9629" w:type="dxa"/>
          </w:tcPr>
          <w:p w14:paraId="3242B131" w14:textId="77777777" w:rsidR="00357299" w:rsidRPr="00075922" w:rsidRDefault="00357299" w:rsidP="00357299">
            <w:pPr>
              <w:numPr>
                <w:ilvl w:val="0"/>
                <w:numId w:val="33"/>
              </w:numPr>
              <w:overflowPunct/>
              <w:snapToGrid w:val="0"/>
              <w:spacing w:line="240" w:lineRule="auto"/>
              <w:textAlignment w:val="auto"/>
              <w:rPr>
                <w:rFonts w:ascii="Arial" w:hAnsi="Arial" w:cs="Arial"/>
                <w:iCs/>
              </w:rPr>
            </w:pPr>
            <w:r w:rsidRPr="00075922">
              <w:rPr>
                <w:rFonts w:ascii="Arial" w:hAnsi="Arial" w:cs="Arial"/>
                <w:iCs/>
              </w:rPr>
              <w:t xml:space="preserve">SCell to be activated is </w:t>
            </w:r>
            <w:r w:rsidRPr="00075922">
              <w:rPr>
                <w:rFonts w:ascii="Arial" w:hAnsi="Arial" w:cs="Arial"/>
                <w:iCs/>
                <w:u w:val="single"/>
              </w:rPr>
              <w:t>known</w:t>
            </w:r>
            <w:r w:rsidRPr="00075922">
              <w:rPr>
                <w:rFonts w:ascii="Arial" w:hAnsi="Arial" w:cs="Arial"/>
                <w:iCs/>
              </w:rPr>
              <w:t xml:space="preserve"> and belongs to </w:t>
            </w:r>
            <w:r w:rsidRPr="00075922">
              <w:rPr>
                <w:rFonts w:ascii="Arial" w:hAnsi="Arial" w:cs="Arial"/>
                <w:iCs/>
                <w:u w:val="single"/>
              </w:rPr>
              <w:t>FR1</w:t>
            </w:r>
            <w:r w:rsidRPr="00075922">
              <w:rPr>
                <w:rFonts w:ascii="Arial" w:hAnsi="Arial" w:cs="Arial"/>
                <w:iCs/>
              </w:rPr>
              <w:t xml:space="preserve"> and if SCell measurement cycle is larger than 160ms,</w:t>
            </w:r>
          </w:p>
          <w:p w14:paraId="439483E3" w14:textId="77777777" w:rsidR="00357299" w:rsidRPr="00075922" w:rsidRDefault="00357299" w:rsidP="00357299">
            <w:pPr>
              <w:snapToGrid w:val="0"/>
              <w:ind w:leftChars="200" w:left="440" w:firstLineChars="100" w:firstLine="220"/>
              <w:rPr>
                <w:rFonts w:ascii="Arial" w:hAnsi="Arial" w:cs="Arial"/>
              </w:rPr>
            </w:pPr>
            <w:r w:rsidRPr="00075922">
              <w:rPr>
                <w:rFonts w:ascii="Arial" w:hAnsi="Arial" w:cs="Arial"/>
              </w:rPr>
              <w:t>It is confirmed in [</w:t>
            </w:r>
            <w:r w:rsidRPr="00075922">
              <w:rPr>
                <w:rFonts w:ascii="Arial" w:hAnsi="Arial" w:cs="Arial"/>
                <w:iCs/>
              </w:rPr>
              <w:t>R4-2104067</w:t>
            </w:r>
            <w:r w:rsidRPr="00075922">
              <w:rPr>
                <w:rFonts w:ascii="Arial" w:hAnsi="Arial" w:cs="Arial"/>
              </w:rPr>
              <w:t xml:space="preserve">] [R4-2105799] that </w:t>
            </w:r>
          </w:p>
          <w:p w14:paraId="33946233"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AGC</w:t>
            </w:r>
          </w:p>
          <w:p w14:paraId="5E8803FC" w14:textId="77777777" w:rsidR="00357299" w:rsidRPr="00075922"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ascii="Arial" w:hAnsi="Arial" w:cs="Arial"/>
                <w:iCs/>
              </w:rPr>
            </w:pPr>
            <w:r w:rsidRPr="009A1D23">
              <w:rPr>
                <w:rFonts w:ascii="Arial" w:hAnsi="Arial" w:cs="Arial"/>
                <w:iCs/>
                <w:shd w:val="clear" w:color="auto" w:fill="FFE599" w:themeFill="accent4" w:themeFillTint="66"/>
              </w:rPr>
              <w:t>1 burst (2-slot with four CSI-RS resources) is required</w:t>
            </w:r>
          </w:p>
          <w:p w14:paraId="230DC300"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time/frequency tracking</w:t>
            </w:r>
          </w:p>
          <w:p w14:paraId="50432B34" w14:textId="61FE926B" w:rsidR="00357299"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eastAsia="DengXian" w:cs="Arial"/>
              </w:rPr>
            </w:pPr>
            <w:r w:rsidRPr="009A1D23">
              <w:rPr>
                <w:rFonts w:ascii="Arial" w:hAnsi="Arial" w:cs="Arial"/>
                <w:iCs/>
                <w:shd w:val="clear" w:color="auto" w:fill="FFE599" w:themeFill="accent4" w:themeFillTint="66"/>
              </w:rPr>
              <w:t xml:space="preserve">1 separate burst (2-slot with four CSI-RS resources) </w:t>
            </w:r>
            <w:r w:rsidRPr="00357299">
              <w:rPr>
                <w:rFonts w:ascii="Arial" w:hAnsi="Arial" w:cs="Arial"/>
                <w:iCs/>
                <w:shd w:val="clear" w:color="auto" w:fill="FFE599" w:themeFill="accent4" w:themeFillTint="66"/>
              </w:rPr>
              <w:t>is required in addition to the one burst required for AGC</w:t>
            </w:r>
          </w:p>
        </w:tc>
      </w:tr>
    </w:tbl>
    <w:p w14:paraId="4E881933" w14:textId="05592FE1" w:rsidR="00357299" w:rsidRDefault="00357299">
      <w:pPr>
        <w:rPr>
          <w:rFonts w:eastAsia="DengXian" w:cs="Arial"/>
        </w:rPr>
      </w:pPr>
    </w:p>
    <w:p w14:paraId="72DB6C89" w14:textId="27CBCE58" w:rsidR="00357299" w:rsidRPr="00357299" w:rsidRDefault="00357299">
      <w:pPr>
        <w:rPr>
          <w:rFonts w:eastAsia="DengXian" w:cs="Arial"/>
        </w:rPr>
      </w:pPr>
      <w:r w:rsidRPr="00D775F2">
        <w:rPr>
          <w:rFonts w:eastAsia="DengXian" w:cs="Arial"/>
          <w:b/>
        </w:rPr>
        <w:t>Option 1</w:t>
      </w:r>
      <w:r>
        <w:rPr>
          <w:rFonts w:eastAsia="DengXian" w:cs="Arial"/>
        </w:rPr>
        <w:t xml:space="preserve">: One burst for TRS configuration is configured and one indication is configured </w:t>
      </w:r>
      <w:r w:rsidR="008A3438">
        <w:rPr>
          <w:rFonts w:eastAsia="DengXian" w:cs="Arial"/>
        </w:rPr>
        <w:t xml:space="preserve">to indicate </w:t>
      </w:r>
      <w:r>
        <w:rPr>
          <w:rFonts w:eastAsia="DengXian" w:cs="Arial"/>
        </w:rPr>
        <w:t>whether there is another burst repet</w:t>
      </w:r>
      <w:r w:rsidR="008A3438">
        <w:rPr>
          <w:rFonts w:eastAsia="DengXian" w:cs="Arial"/>
        </w:rPr>
        <w:t>i</w:t>
      </w:r>
      <w:r>
        <w:rPr>
          <w:rFonts w:eastAsia="DengXian" w:cs="Arial"/>
        </w:rPr>
        <w:t>tion.</w:t>
      </w:r>
    </w:p>
    <w:p w14:paraId="52A89453" w14:textId="69277D56" w:rsidR="00357299" w:rsidRDefault="00357299">
      <w:pPr>
        <w:rPr>
          <w:rFonts w:eastAsia="DengXian" w:cs="Arial"/>
        </w:rPr>
      </w:pPr>
      <w:r w:rsidRPr="00D775F2">
        <w:rPr>
          <w:rFonts w:eastAsia="DengXian" w:cs="Arial"/>
          <w:b/>
        </w:rPr>
        <w:t>Option 2</w:t>
      </w:r>
      <w:r>
        <w:rPr>
          <w:rFonts w:eastAsia="DengXian" w:cs="Arial"/>
        </w:rPr>
        <w:t>:</w:t>
      </w:r>
      <w:r w:rsidRPr="00357299">
        <w:rPr>
          <w:rFonts w:eastAsia="DengXian" w:cs="Arial"/>
        </w:rPr>
        <w:t xml:space="preserve"> </w:t>
      </w:r>
      <w:r>
        <w:rPr>
          <w:rFonts w:eastAsia="DengXian" w:cs="Arial"/>
        </w:rPr>
        <w:t xml:space="preserve">Two </w:t>
      </w:r>
      <w:r w:rsidR="008A3438">
        <w:rPr>
          <w:rFonts w:eastAsia="DengXian" w:cs="Arial"/>
        </w:rPr>
        <w:t xml:space="preserve">separate </w:t>
      </w:r>
      <w:r>
        <w:rPr>
          <w:rFonts w:eastAsia="DengXian" w:cs="Arial"/>
        </w:rPr>
        <w:t xml:space="preserve">burst for TRS configuration are </w:t>
      </w:r>
      <w:r w:rsidR="00B9315D">
        <w:rPr>
          <w:rFonts w:eastAsia="DengXian" w:cs="Arial"/>
        </w:rPr>
        <w:t>configured</w:t>
      </w:r>
      <w:r>
        <w:rPr>
          <w:rFonts w:eastAsia="DengXian" w:cs="Arial"/>
        </w:rPr>
        <w:t xml:space="preserve"> to indicate two TRS burst</w:t>
      </w:r>
      <w:r w:rsidR="00B9315D">
        <w:rPr>
          <w:rFonts w:eastAsia="DengXian" w:cs="Arial"/>
        </w:rPr>
        <w:t>s</w:t>
      </w:r>
      <w:r>
        <w:rPr>
          <w:rFonts w:eastAsia="DengXian" w:cs="Arial"/>
        </w:rPr>
        <w:t>.</w:t>
      </w:r>
    </w:p>
    <w:p w14:paraId="37A8D5D9" w14:textId="2B002A81" w:rsidR="00357299" w:rsidRDefault="00357299">
      <w:pPr>
        <w:rPr>
          <w:rFonts w:eastAsia="DengXian" w:cs="Arial"/>
        </w:rPr>
      </w:pPr>
      <w:r w:rsidRPr="00D23E5B">
        <w:rPr>
          <w:b/>
          <w:lang w:val="en-US"/>
        </w:rPr>
        <w:t>Q</w:t>
      </w:r>
      <w:r w:rsidR="00D14EA3">
        <w:rPr>
          <w:b/>
          <w:lang w:val="en-US"/>
        </w:rPr>
        <w:t>9</w:t>
      </w:r>
      <w:r w:rsidRPr="00D23E5B">
        <w:rPr>
          <w:b/>
          <w:lang w:val="en-US"/>
        </w:rPr>
        <w:t xml:space="preserve">: </w:t>
      </w:r>
      <w:r>
        <w:rPr>
          <w:rFonts w:hint="eastAsia"/>
          <w:b/>
          <w:lang w:val="en-US"/>
        </w:rPr>
        <w:t>Which</w:t>
      </w:r>
      <w:r>
        <w:rPr>
          <w:b/>
          <w:lang w:val="en-US"/>
        </w:rPr>
        <w:t xml:space="preserve"> option d</w:t>
      </w:r>
      <w:r w:rsidRPr="00D23E5B">
        <w:rPr>
          <w:b/>
          <w:lang w:val="en-US"/>
        </w:rPr>
        <w:t xml:space="preserve">o </w:t>
      </w:r>
      <w:r w:rsidRPr="00D23E5B">
        <w:rPr>
          <w:b/>
          <w:bCs/>
        </w:rPr>
        <w:t xml:space="preserve">companies </w:t>
      </w:r>
      <w:r>
        <w:rPr>
          <w:b/>
          <w:bCs/>
        </w:rPr>
        <w:t>prefer to configure 2 burst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357299" w14:paraId="6071388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B10B96F" w14:textId="77777777" w:rsidR="00357299" w:rsidRDefault="00357299" w:rsidP="0005095B">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BA6B9B5" w14:textId="77777777" w:rsidR="00357299" w:rsidRDefault="00357299" w:rsidP="0005095B">
            <w:pPr>
              <w:pStyle w:val="BodyText"/>
              <w:jc w:val="center"/>
              <w:rPr>
                <w:sz w:val="20"/>
                <w:szCs w:val="20"/>
                <w:lang w:eastAsia="en-US"/>
              </w:rPr>
            </w:pPr>
            <w:r>
              <w:rPr>
                <w:sz w:val="20"/>
                <w:szCs w:val="20"/>
              </w:rPr>
              <w:t>Agree</w:t>
            </w:r>
            <w:r>
              <w:rPr>
                <w:sz w:val="20"/>
                <w:szCs w:val="20"/>
                <w:lang w:eastAsia="en-US"/>
              </w:rPr>
              <w:t>?</w:t>
            </w:r>
          </w:p>
          <w:p w14:paraId="362F1B30" w14:textId="65FB363D" w:rsidR="00357299" w:rsidRDefault="00357299" w:rsidP="0005095B">
            <w:pPr>
              <w:pStyle w:val="BodyText"/>
              <w:jc w:val="center"/>
              <w:rPr>
                <w:sz w:val="20"/>
                <w:szCs w:val="20"/>
                <w:lang w:eastAsia="en-US"/>
              </w:rPr>
            </w:pPr>
            <w:r>
              <w:rPr>
                <w:sz w:val="20"/>
                <w:szCs w:val="20"/>
                <w:lang w:eastAsia="en-US"/>
              </w:rPr>
              <w:t>(option 1</w:t>
            </w:r>
            <w:r>
              <w:rPr>
                <w:sz w:val="20"/>
                <w:szCs w:val="20"/>
              </w:rPr>
              <w:t>/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4832D063" w14:textId="77777777" w:rsidR="00357299" w:rsidRDefault="00357299" w:rsidP="0005095B">
            <w:pPr>
              <w:pStyle w:val="BodyText"/>
              <w:jc w:val="center"/>
              <w:rPr>
                <w:lang w:eastAsia="en-US"/>
              </w:rPr>
            </w:pPr>
            <w:r>
              <w:rPr>
                <w:sz w:val="20"/>
                <w:szCs w:val="20"/>
                <w:lang w:eastAsia="en-US"/>
              </w:rPr>
              <w:t>Comments</w:t>
            </w:r>
          </w:p>
        </w:tc>
      </w:tr>
      <w:tr w:rsidR="00357299" w14:paraId="1B43AD1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92C00D" w14:textId="6FA53D3E" w:rsidR="00357299" w:rsidRDefault="009E5F0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DE9C3A" w14:textId="074861CC" w:rsidR="00357299" w:rsidRDefault="009E5F07" w:rsidP="0005095B">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1C06F5" w14:textId="19135394" w:rsidR="00A62F48" w:rsidRDefault="00A62F48" w:rsidP="00E70085">
            <w:pPr>
              <w:rPr>
                <w:rFonts w:ascii="Arial" w:hAnsi="Arial" w:cs="Arial"/>
                <w:sz w:val="21"/>
                <w:szCs w:val="22"/>
                <w:lang w:eastAsia="en-US"/>
              </w:rPr>
            </w:pPr>
            <w:r>
              <w:rPr>
                <w:rFonts w:ascii="Arial" w:hAnsi="Arial" w:cs="Arial"/>
                <w:sz w:val="21"/>
                <w:szCs w:val="22"/>
                <w:lang w:eastAsia="en-US"/>
              </w:rPr>
              <w:t xml:space="preserve">The LS is RAN4’s reply to RAN1, and </w:t>
            </w:r>
            <w:r w:rsidR="009E5F07">
              <w:rPr>
                <w:rFonts w:ascii="Arial" w:hAnsi="Arial" w:cs="Arial"/>
                <w:sz w:val="21"/>
                <w:szCs w:val="22"/>
                <w:lang w:eastAsia="en-US"/>
              </w:rPr>
              <w:t xml:space="preserve">RAN1 is aware of </w:t>
            </w:r>
            <w:r>
              <w:rPr>
                <w:rFonts w:ascii="Arial" w:hAnsi="Arial" w:cs="Arial"/>
                <w:sz w:val="21"/>
                <w:szCs w:val="22"/>
                <w:lang w:eastAsia="en-US"/>
              </w:rPr>
              <w:t xml:space="preserve">it. As we know, this issue is under RAN1’s discussion. So </w:t>
            </w:r>
            <w:r w:rsidR="00D7675D">
              <w:rPr>
                <w:rFonts w:ascii="Arial" w:hAnsi="Arial" w:cs="Arial"/>
                <w:sz w:val="21"/>
                <w:szCs w:val="22"/>
                <w:lang w:eastAsia="en-US"/>
              </w:rPr>
              <w:t xml:space="preserve">we </w:t>
            </w:r>
            <w:r>
              <w:rPr>
                <w:rFonts w:ascii="Arial" w:hAnsi="Arial" w:cs="Arial"/>
                <w:sz w:val="21"/>
                <w:szCs w:val="22"/>
                <w:lang w:eastAsia="en-US"/>
              </w:rPr>
              <w:t xml:space="preserve">suggest to wait for </w:t>
            </w:r>
            <w:r w:rsidR="00D7675D">
              <w:rPr>
                <w:rFonts w:ascii="Arial" w:hAnsi="Arial" w:cs="Arial"/>
                <w:sz w:val="21"/>
                <w:szCs w:val="22"/>
                <w:lang w:eastAsia="en-US"/>
              </w:rPr>
              <w:t>RAN1’s</w:t>
            </w:r>
            <w:r>
              <w:rPr>
                <w:rFonts w:ascii="Arial" w:hAnsi="Arial" w:cs="Arial"/>
                <w:sz w:val="21"/>
                <w:szCs w:val="22"/>
                <w:lang w:eastAsia="en-US"/>
              </w:rPr>
              <w:t xml:space="preserve"> conclusion, </w:t>
            </w:r>
            <w:r w:rsidR="00E70085">
              <w:rPr>
                <w:rFonts w:ascii="Arial" w:hAnsi="Arial" w:cs="Arial"/>
                <w:sz w:val="21"/>
                <w:szCs w:val="22"/>
                <w:lang w:eastAsia="en-US"/>
              </w:rPr>
              <w:t>to us, this is out of RAN2’s scope</w:t>
            </w:r>
            <w:r>
              <w:rPr>
                <w:rFonts w:ascii="Arial" w:hAnsi="Arial" w:cs="Arial"/>
                <w:sz w:val="21"/>
                <w:szCs w:val="22"/>
                <w:lang w:eastAsia="en-US"/>
              </w:rPr>
              <w:t xml:space="preserve">. </w:t>
            </w:r>
          </w:p>
        </w:tc>
      </w:tr>
      <w:tr w:rsidR="00357299" w:rsidRPr="003112A8" w14:paraId="7D08D0D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40BCC" w14:textId="7F0703F3" w:rsidR="00357299" w:rsidRPr="000A2B07" w:rsidRDefault="000A2B07"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554CAD" w14:textId="49AED8CF" w:rsidR="00357299" w:rsidRPr="002A3F53" w:rsidRDefault="002A3F53" w:rsidP="0005095B">
            <w:pPr>
              <w:jc w:val="center"/>
              <w:rPr>
                <w:rFonts w:ascii="Arial" w:eastAsia="DengXian" w:hAnsi="Arial" w:cs="Arial"/>
                <w:sz w:val="20"/>
              </w:rPr>
            </w:pPr>
            <w:r>
              <w:rPr>
                <w:rFonts w:ascii="Arial" w:eastAsia="DengXian"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196CF1" w14:textId="77777777" w:rsidR="00357299" w:rsidRDefault="002A3F53" w:rsidP="0005095B">
            <w:pPr>
              <w:rPr>
                <w:rFonts w:ascii="Arial" w:eastAsia="DengXian" w:hAnsi="Arial" w:cs="Arial"/>
                <w:sz w:val="21"/>
                <w:szCs w:val="22"/>
              </w:rPr>
            </w:pPr>
            <w:r>
              <w:rPr>
                <w:rFonts w:ascii="Arial" w:eastAsia="DengXian" w:hAnsi="Arial" w:cs="Arial"/>
                <w:sz w:val="21"/>
                <w:szCs w:val="22"/>
              </w:rPr>
              <w:t>Option 1 is clear to say what is the tempory RS.</w:t>
            </w:r>
          </w:p>
          <w:p w14:paraId="686B7232" w14:textId="29ED55BB" w:rsidR="002A3F53" w:rsidRPr="003112A8" w:rsidRDefault="002A3F53" w:rsidP="0005095B">
            <w:pPr>
              <w:rPr>
                <w:rFonts w:ascii="Arial" w:eastAsia="DengXian" w:hAnsi="Arial" w:cs="Arial"/>
                <w:sz w:val="21"/>
                <w:szCs w:val="22"/>
              </w:rPr>
            </w:pPr>
            <w:r>
              <w:rPr>
                <w:rFonts w:ascii="Arial" w:eastAsia="DengXian" w:hAnsi="Arial" w:cs="Arial"/>
                <w:sz w:val="21"/>
                <w:szCs w:val="22"/>
              </w:rPr>
              <w:t>If option 2 is chosen, it is hard to associate the two burst.</w:t>
            </w:r>
          </w:p>
        </w:tc>
      </w:tr>
      <w:tr w:rsidR="00357299" w:rsidRPr="003112A8" w14:paraId="338FAB9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0986D" w14:textId="3AF3EEC1" w:rsidR="00357299"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48304" w14:textId="2F2B440C" w:rsidR="00357299" w:rsidRDefault="00E950A2" w:rsidP="0005095B">
            <w:pPr>
              <w:jc w:val="center"/>
              <w:rPr>
                <w:rFonts w:ascii="Arial" w:hAnsi="Arial" w:cs="Arial"/>
                <w:sz w:val="20"/>
                <w:lang w:eastAsia="en-US"/>
              </w:rPr>
            </w:pPr>
            <w:r>
              <w:rPr>
                <w:rFonts w:ascii="Arial" w:hAnsi="Arial" w:cs="Arial"/>
                <w:sz w:val="20"/>
                <w:lang w:eastAsia="en-US"/>
              </w:rPr>
              <w:t>Wait for RAN1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C2D5C5" w14:textId="77777777" w:rsidR="00357299" w:rsidRPr="002A3F53" w:rsidRDefault="00357299" w:rsidP="0005095B">
            <w:pPr>
              <w:rPr>
                <w:rFonts w:ascii="Arial" w:hAnsi="Arial" w:cs="Arial"/>
                <w:sz w:val="21"/>
                <w:szCs w:val="22"/>
              </w:rPr>
            </w:pPr>
          </w:p>
        </w:tc>
      </w:tr>
      <w:tr w:rsidR="0039696C" w:rsidRPr="003112A8" w14:paraId="5D705B0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60B68" w14:textId="3D33F942"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068ED" w14:textId="0DEE275B" w:rsidR="0039696C" w:rsidRDefault="0039696C" w:rsidP="0039696C">
            <w:pPr>
              <w:jc w:val="center"/>
              <w:rPr>
                <w:rFonts w:ascii="Arial" w:hAnsi="Arial" w:cs="Arial"/>
                <w:sz w:val="20"/>
                <w:lang w:eastAsia="en-US"/>
              </w:rPr>
            </w:pPr>
            <w:r>
              <w:rPr>
                <w:rFonts w:ascii="Arial" w:hAnsi="Arial" w:cs="Arial"/>
                <w:sz w:val="20"/>
                <w:lang w:eastAsia="en-US"/>
              </w:rPr>
              <w:t xml:space="preserve">wait for RAN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62544" w14:textId="04688163" w:rsidR="0039696C" w:rsidRPr="003112A8" w:rsidRDefault="0039696C" w:rsidP="0039696C">
            <w:pPr>
              <w:rPr>
                <w:rFonts w:ascii="Arial" w:hAnsi="Arial" w:cs="Arial"/>
                <w:sz w:val="21"/>
                <w:szCs w:val="22"/>
              </w:rPr>
            </w:pPr>
            <w:r>
              <w:rPr>
                <w:rFonts w:ascii="Arial" w:hAnsi="Arial" w:cs="Arial"/>
                <w:sz w:val="21"/>
                <w:szCs w:val="22"/>
              </w:rPr>
              <w:t>This is clearly something that could be just part of TRS configuration – maybe even transparent to RAN2 configuration</w:t>
            </w:r>
          </w:p>
        </w:tc>
      </w:tr>
      <w:tr w:rsidR="005A37F7" w14:paraId="2D10FA0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60CD4C" w14:textId="0399F637"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B0A77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154550" w14:textId="44874185" w:rsidR="005A37F7" w:rsidRDefault="005A37F7" w:rsidP="005A37F7">
            <w:pPr>
              <w:rPr>
                <w:rFonts w:ascii="Arial" w:hAnsi="Arial" w:cs="Arial"/>
                <w:sz w:val="21"/>
                <w:szCs w:val="22"/>
                <w:lang w:eastAsia="en-US"/>
              </w:rPr>
            </w:pPr>
            <w:r>
              <w:rPr>
                <w:rFonts w:ascii="Arial" w:hAnsi="Arial" w:cs="Arial"/>
                <w:sz w:val="21"/>
                <w:szCs w:val="22"/>
              </w:rPr>
              <w:t>Same view with ZTE</w:t>
            </w:r>
          </w:p>
        </w:tc>
      </w:tr>
      <w:tr w:rsidR="005A37F7" w14:paraId="14DE0A8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4FB4A" w14:textId="703C78F3"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945C8" w14:textId="330730C5"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370C43" w14:textId="77777777" w:rsidR="005A37F7" w:rsidRDefault="005A37F7" w:rsidP="005A37F7">
            <w:pPr>
              <w:rPr>
                <w:rFonts w:ascii="Arial" w:hAnsi="Arial" w:cs="Arial"/>
                <w:sz w:val="21"/>
                <w:szCs w:val="22"/>
              </w:rPr>
            </w:pPr>
          </w:p>
        </w:tc>
      </w:tr>
      <w:tr w:rsidR="007B2D8B" w14:paraId="36EFD67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46D2FC" w14:textId="151D0931"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8D448" w14:textId="15F66B2E" w:rsidR="007B2D8B" w:rsidRDefault="007B2D8B" w:rsidP="007B2D8B">
            <w:pPr>
              <w:jc w:val="center"/>
              <w:rPr>
                <w:rFonts w:ascii="Arial" w:hAnsi="Arial" w:cs="Arial"/>
                <w:sz w:val="20"/>
                <w:lang w:eastAsia="en-US"/>
              </w:rPr>
            </w:pPr>
            <w:r>
              <w:rPr>
                <w:rFonts w:ascii="Arial" w:hAnsi="Arial" w:cs="Arial" w:hint="eastAsia"/>
                <w:sz w:val="20"/>
                <w:lang w:eastAsia="ko-KR"/>
              </w:rPr>
              <w:t>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94939E" w14:textId="297A770A"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Agree with </w:t>
            </w:r>
            <w:r>
              <w:rPr>
                <w:rFonts w:ascii="Arial" w:hAnsi="Arial" w:cs="Arial"/>
                <w:sz w:val="21"/>
                <w:szCs w:val="22"/>
                <w:lang w:eastAsia="ko-KR"/>
              </w:rPr>
              <w:t>view</w:t>
            </w:r>
            <w:r>
              <w:rPr>
                <w:rFonts w:ascii="Arial" w:hAnsi="Arial" w:cs="Arial" w:hint="eastAsia"/>
                <w:sz w:val="21"/>
                <w:szCs w:val="22"/>
                <w:lang w:eastAsia="ko-KR"/>
              </w:rPr>
              <w:t xml:space="preserve">s </w:t>
            </w:r>
            <w:r>
              <w:rPr>
                <w:rFonts w:ascii="Arial" w:hAnsi="Arial" w:cs="Arial"/>
                <w:sz w:val="21"/>
                <w:szCs w:val="22"/>
                <w:lang w:eastAsia="ko-KR"/>
              </w:rPr>
              <w:t>to discuss later after RAN1 conclusion</w:t>
            </w:r>
          </w:p>
        </w:tc>
      </w:tr>
      <w:tr w:rsidR="007B2D8B" w14:paraId="6C05A99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2A0434D4" w14:textId="3A42B12A" w:rsidR="007B2D8B" w:rsidRDefault="007710F8"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E6B846D" w14:textId="7F0F2C70" w:rsidR="007B2D8B" w:rsidRDefault="002E7038" w:rsidP="007B2D8B">
            <w:pPr>
              <w:jc w:val="center"/>
              <w:rPr>
                <w:rFonts w:ascii="Arial" w:hAnsi="Arial" w:cs="Arial"/>
                <w:sz w:val="20"/>
                <w:lang w:val="en-US"/>
              </w:rPr>
            </w:pPr>
            <w:r>
              <w:rPr>
                <w:rFonts w:ascii="Arial" w:hAnsi="Arial" w:cs="Arial"/>
                <w:sz w:val="20"/>
                <w:lang w:val="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C43A83" w14:textId="77777777" w:rsidR="007B2D8B" w:rsidRDefault="007B2D8B" w:rsidP="007B2D8B">
            <w:pPr>
              <w:rPr>
                <w:rFonts w:ascii="Arial" w:hAnsi="Arial" w:cs="Arial"/>
                <w:sz w:val="21"/>
                <w:szCs w:val="22"/>
                <w:lang w:eastAsia="en-US"/>
              </w:rPr>
            </w:pPr>
          </w:p>
        </w:tc>
      </w:tr>
      <w:tr w:rsidR="00831014" w14:paraId="6F53145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485615" w14:textId="6F6D9895" w:rsidR="00831014" w:rsidRDefault="00831014" w:rsidP="00831014">
            <w:pPr>
              <w:jc w:val="center"/>
              <w:rPr>
                <w:rFonts w:ascii="Arial" w:hAnsi="Arial" w:cs="Arial"/>
                <w:sz w:val="20"/>
                <w:lang w:eastAsia="en-US"/>
              </w:rPr>
            </w:pPr>
            <w:r>
              <w:rPr>
                <w:rFonts w:ascii="Arial" w:hAnsi="Arial" w:cs="Arial"/>
                <w:sz w:val="20"/>
                <w:lang w:eastAsia="en-US"/>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1B3513" w14:textId="77777777" w:rsidR="00831014" w:rsidRDefault="00831014" w:rsidP="00831014">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D004C0" w14:textId="5A8387FC" w:rsidR="00831014" w:rsidRDefault="00831014" w:rsidP="00831014">
            <w:pPr>
              <w:rPr>
                <w:rFonts w:ascii="Arial" w:hAnsi="Arial" w:cs="Arial"/>
                <w:sz w:val="20"/>
                <w:lang w:eastAsia="en-US"/>
              </w:rPr>
            </w:pPr>
            <w:r>
              <w:rPr>
                <w:rFonts w:ascii="Arial" w:hAnsi="Arial" w:cs="Arial"/>
                <w:sz w:val="21"/>
                <w:szCs w:val="22"/>
              </w:rPr>
              <w:t>Let RAN1 to make decision how TRS works, e.g., how the two burst would be configured and repetition is applied. RAN2 could design RRC based on RAN1 decision.</w:t>
            </w:r>
          </w:p>
        </w:tc>
      </w:tr>
      <w:tr w:rsidR="007B2D8B" w14:paraId="18B177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140183B" w14:textId="4BD37D75" w:rsidR="007B2D8B" w:rsidRDefault="00A03EB4"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EE8C56" w14:textId="4F941A6B" w:rsidR="007B2D8B" w:rsidRPr="00483719" w:rsidRDefault="00A03EB4" w:rsidP="007B2D8B">
            <w:pPr>
              <w:jc w:val="center"/>
              <w:rPr>
                <w:rFonts w:ascii="Arial" w:hAnsi="Arial" w:cs="Arial"/>
                <w:sz w:val="20"/>
                <w:lang w:eastAsia="en-US"/>
              </w:rPr>
            </w:pPr>
            <w:r>
              <w:rPr>
                <w:rFonts w:ascii="Arial" w:eastAsia="Malgun Gothic" w:hAnsi="Arial" w:cs="Arial" w:hint="eastAsia"/>
                <w:sz w:val="20"/>
                <w:lang w:eastAsia="ko-KR"/>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AB794" w14:textId="77777777" w:rsidR="007B2D8B" w:rsidRDefault="007B2D8B" w:rsidP="007B2D8B">
            <w:pPr>
              <w:rPr>
                <w:rFonts w:ascii="Arial" w:hAnsi="Arial" w:cs="Arial"/>
                <w:sz w:val="20"/>
                <w:lang w:eastAsia="en-US"/>
              </w:rPr>
            </w:pPr>
          </w:p>
        </w:tc>
      </w:tr>
      <w:tr w:rsidR="007B2D8B" w14:paraId="233606F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4E589A"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A9F752"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1C382" w14:textId="77777777" w:rsidR="007B2D8B" w:rsidRDefault="007B2D8B" w:rsidP="007B2D8B">
            <w:pPr>
              <w:rPr>
                <w:rFonts w:ascii="Arial" w:hAnsi="Arial" w:cs="Arial"/>
                <w:sz w:val="20"/>
                <w:lang w:eastAsia="en-US"/>
              </w:rPr>
            </w:pPr>
          </w:p>
        </w:tc>
      </w:tr>
      <w:tr w:rsidR="007B2D8B" w14:paraId="7CE8AFF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B679DD"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6DF357"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D4B91" w14:textId="77777777" w:rsidR="007B2D8B" w:rsidRDefault="007B2D8B" w:rsidP="007B2D8B">
            <w:pPr>
              <w:rPr>
                <w:rFonts w:ascii="Arial" w:eastAsia="DengXian" w:hAnsi="Arial" w:cs="Arial"/>
                <w:sz w:val="20"/>
                <w:lang w:eastAsia="en-US"/>
              </w:rPr>
            </w:pPr>
          </w:p>
        </w:tc>
      </w:tr>
      <w:tr w:rsidR="007B2D8B" w14:paraId="1434549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4BDEE"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E70358"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77FD12" w14:textId="77777777" w:rsidR="007B2D8B" w:rsidRDefault="007B2D8B" w:rsidP="007B2D8B">
            <w:pPr>
              <w:rPr>
                <w:rFonts w:ascii="Arial" w:hAnsi="Arial" w:cs="Arial"/>
                <w:sz w:val="20"/>
              </w:rPr>
            </w:pPr>
          </w:p>
        </w:tc>
      </w:tr>
      <w:tr w:rsidR="007B2D8B" w14:paraId="4C55DC8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CEB8F" w14:textId="77777777" w:rsidR="007B2D8B" w:rsidRDefault="007B2D8B" w:rsidP="007B2D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059F39" w14:textId="77777777" w:rsidR="007B2D8B" w:rsidRDefault="007B2D8B" w:rsidP="007B2D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A121E" w14:textId="77777777" w:rsidR="007B2D8B" w:rsidRDefault="007B2D8B" w:rsidP="007B2D8B">
            <w:pPr>
              <w:rPr>
                <w:rFonts w:ascii="Arial" w:eastAsia="DengXian" w:hAnsi="Arial" w:cs="Arial"/>
                <w:lang w:eastAsia="en-US"/>
              </w:rPr>
            </w:pPr>
          </w:p>
        </w:tc>
      </w:tr>
      <w:tr w:rsidR="007B2D8B" w:rsidRPr="00D17973" w14:paraId="48A6A25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F9A912"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D7C758"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075077" w14:textId="77777777" w:rsidR="007B2D8B" w:rsidRPr="00D17973" w:rsidRDefault="007B2D8B" w:rsidP="007B2D8B">
            <w:pPr>
              <w:jc w:val="left"/>
              <w:rPr>
                <w:rFonts w:ascii="Arial" w:eastAsia="Yu Mincho" w:hAnsi="Arial" w:cs="Arial"/>
                <w:sz w:val="20"/>
                <w:lang w:val="en-US"/>
              </w:rPr>
            </w:pPr>
          </w:p>
        </w:tc>
      </w:tr>
      <w:tr w:rsidR="007B2D8B" w14:paraId="37F45412"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AFF8BE"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E66FE1"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F094A" w14:textId="77777777" w:rsidR="007B2D8B" w:rsidRDefault="007B2D8B" w:rsidP="007B2D8B">
            <w:pPr>
              <w:jc w:val="left"/>
              <w:rPr>
                <w:rFonts w:ascii="Arial" w:eastAsia="Yu Mincho" w:hAnsi="Arial" w:cs="Arial"/>
                <w:sz w:val="20"/>
                <w:lang w:eastAsia="ja-JP"/>
              </w:rPr>
            </w:pPr>
          </w:p>
        </w:tc>
      </w:tr>
    </w:tbl>
    <w:p w14:paraId="4B3FA580" w14:textId="77777777" w:rsidR="00357299" w:rsidRDefault="00357299">
      <w:pPr>
        <w:rPr>
          <w:rFonts w:eastAsia="DengXian" w:cs="Arial"/>
        </w:rPr>
      </w:pPr>
    </w:p>
    <w:p w14:paraId="7EC47E9E" w14:textId="6B4773D5" w:rsidR="00CD0534" w:rsidRDefault="00CD0534" w:rsidP="00CD0534">
      <w:pPr>
        <w:pStyle w:val="Heading2"/>
        <w:rPr>
          <w:b/>
          <w:i/>
          <w:sz w:val="24"/>
          <w:u w:val="single"/>
        </w:rPr>
      </w:pPr>
      <w:r>
        <w:rPr>
          <w:b/>
          <w:i/>
          <w:sz w:val="24"/>
          <w:u w:val="single"/>
          <w:lang w:val="en-US"/>
        </w:rPr>
        <w:t>Issue</w:t>
      </w:r>
      <w:r>
        <w:rPr>
          <w:b/>
          <w:i/>
          <w:sz w:val="24"/>
          <w:u w:val="single"/>
        </w:rPr>
        <w:t xml:space="preserve"> 4</w:t>
      </w:r>
      <w:r>
        <w:rPr>
          <w:rFonts w:hint="eastAsia"/>
          <w:b/>
          <w:i/>
          <w:sz w:val="24"/>
          <w:u w:val="single"/>
        </w:rPr>
        <w:t xml:space="preserve">: </w:t>
      </w:r>
      <w:r>
        <w:rPr>
          <w:b/>
          <w:i/>
          <w:sz w:val="24"/>
          <w:u w:val="single"/>
        </w:rPr>
        <w:t xml:space="preserve">UE capability </w:t>
      </w:r>
      <w:r>
        <w:rPr>
          <w:rFonts w:hint="eastAsia"/>
          <w:b/>
          <w:i/>
          <w:sz w:val="24"/>
          <w:u w:val="single"/>
        </w:rPr>
        <w:t>f</w:t>
      </w:r>
      <w:r>
        <w:rPr>
          <w:b/>
          <w:i/>
          <w:sz w:val="24"/>
          <w:u w:val="single"/>
        </w:rPr>
        <w:t>or TRS based SCell activation</w:t>
      </w:r>
    </w:p>
    <w:p w14:paraId="7EA727C9" w14:textId="0FA15EE0" w:rsidR="00ED2673" w:rsidRPr="00ED2673" w:rsidRDefault="00ED2673">
      <w:pPr>
        <w:rPr>
          <w:rFonts w:eastAsia="DengXian" w:cs="Arial"/>
        </w:rPr>
      </w:pPr>
      <w:r>
        <w:rPr>
          <w:rFonts w:eastAsia="DengXian" w:cs="Arial" w:hint="eastAsia"/>
        </w:rPr>
        <w:t>T</w:t>
      </w:r>
      <w:r>
        <w:rPr>
          <w:rFonts w:eastAsia="DengXian" w:cs="Arial"/>
        </w:rPr>
        <w:t xml:space="preserve">RS for SCell activation is introduced in R17, it is obvious new UE capability should be introduced to indicate </w:t>
      </w:r>
      <w:r w:rsidR="00B9315D">
        <w:rPr>
          <w:rFonts w:eastAsia="DengXian" w:cs="Arial"/>
        </w:rPr>
        <w:t xml:space="preserve">whether </w:t>
      </w:r>
      <w:r>
        <w:rPr>
          <w:rFonts w:eastAsia="DengXian" w:cs="Arial"/>
        </w:rPr>
        <w:t>UE support TRS for SCell activation or not.</w:t>
      </w:r>
    </w:p>
    <w:p w14:paraId="3418117C" w14:textId="54FCBB38" w:rsidR="00CD0534" w:rsidRDefault="007C7A38">
      <w:pPr>
        <w:rPr>
          <w:rFonts w:eastAsia="Batang" w:cs="Arial"/>
        </w:rPr>
      </w:pPr>
      <w:r w:rsidRPr="007C7A38">
        <w:rPr>
          <w:rFonts w:eastAsia="Batang" w:cs="Arial"/>
        </w:rPr>
        <w:t xml:space="preserve">Tempoery </w:t>
      </w:r>
      <w:r>
        <w:rPr>
          <w:rFonts w:eastAsia="Batang" w:cs="Arial"/>
        </w:rPr>
        <w:t>RS for SCell activation is one kind of TRS. The UE capability for TRS</w:t>
      </w:r>
      <w:r w:rsidR="00547703">
        <w:rPr>
          <w:rFonts w:eastAsia="Batang" w:cs="Arial"/>
        </w:rPr>
        <w:t xml:space="preserve"> in R15</w:t>
      </w:r>
      <w:r>
        <w:rPr>
          <w:rFonts w:eastAsia="Batang" w:cs="Arial"/>
        </w:rPr>
        <w:t xml:space="preserve"> is defined as below:</w:t>
      </w:r>
    </w:p>
    <w:p w14:paraId="58E64F9C"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CSI-RS-ForTracking ::=              </w:t>
      </w:r>
      <w:r w:rsidRPr="007C7A38">
        <w:rPr>
          <w:rFonts w:ascii="Courier New" w:eastAsia="Times New Roman" w:hAnsi="Courier New"/>
          <w:noProof/>
          <w:color w:val="993366"/>
          <w:sz w:val="16"/>
          <w:lang w:eastAsia="en-GB"/>
        </w:rPr>
        <w:t>SEQUENCE</w:t>
      </w:r>
      <w:r w:rsidRPr="007C7A38">
        <w:rPr>
          <w:rFonts w:ascii="Courier New" w:eastAsia="Times New Roman" w:hAnsi="Courier New"/>
          <w:noProof/>
          <w:sz w:val="16"/>
          <w:lang w:eastAsia="en-GB"/>
        </w:rPr>
        <w:t xml:space="preserve"> {</w:t>
      </w:r>
    </w:p>
    <w:p w14:paraId="1688F741"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BurstLength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w:t>
      </w:r>
    </w:p>
    <w:p w14:paraId="1F823B7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Simultaneous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8),</w:t>
      </w:r>
    </w:p>
    <w:p w14:paraId="622F85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64),</w:t>
      </w:r>
    </w:p>
    <w:p w14:paraId="5421F1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All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56)</w:t>
      </w:r>
    </w:p>
    <w:p w14:paraId="353B499E"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w:t>
      </w:r>
    </w:p>
    <w:p w14:paraId="06469A67" w14:textId="21AD5B74" w:rsidR="007C7A38" w:rsidRDefault="007C7A38">
      <w:pPr>
        <w:rPr>
          <w:rFonts w:eastAsia="DengXian" w:cs="Arial"/>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C7A38" w:rsidRPr="00F27023" w14:paraId="03A3EA95" w14:textId="77777777" w:rsidTr="0005095B">
        <w:trPr>
          <w:cantSplit/>
          <w:tblHeader/>
        </w:trPr>
        <w:tc>
          <w:tcPr>
            <w:tcW w:w="6917" w:type="dxa"/>
          </w:tcPr>
          <w:p w14:paraId="41BD2D91" w14:textId="77777777" w:rsidR="007C7A38" w:rsidRPr="00F27023" w:rsidRDefault="007C7A38" w:rsidP="0005095B">
            <w:pPr>
              <w:pStyle w:val="TAL"/>
              <w:rPr>
                <w:b/>
                <w:bCs/>
                <w:i/>
                <w:iCs/>
              </w:rPr>
            </w:pPr>
            <w:r w:rsidRPr="00F27023">
              <w:rPr>
                <w:b/>
                <w:bCs/>
                <w:i/>
                <w:iCs/>
              </w:rPr>
              <w:t>csi-RS-ForTracking</w:t>
            </w:r>
          </w:p>
          <w:p w14:paraId="1189E739" w14:textId="77777777" w:rsidR="007C7A38" w:rsidRPr="00F27023" w:rsidRDefault="007C7A38" w:rsidP="0005095B">
            <w:pPr>
              <w:pStyle w:val="TAL"/>
              <w:rPr>
                <w:rFonts w:cs="Arial"/>
                <w:bCs/>
                <w:iCs/>
                <w:szCs w:val="18"/>
              </w:rPr>
            </w:pPr>
            <w:r w:rsidRPr="00F27023">
              <w:rPr>
                <w:rFonts w:cs="Arial"/>
                <w:bCs/>
                <w:iCs/>
                <w:szCs w:val="18"/>
              </w:rPr>
              <w:t>Indicates support of CSI-RS for tracking (i.e. TRS). This capability signalling comprises the following parameters:</w:t>
            </w:r>
          </w:p>
          <w:p w14:paraId="72783D7C"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r w:rsidRPr="007C7A38">
              <w:rPr>
                <w:rFonts w:ascii="Arial" w:hAnsi="Arial" w:cs="Arial"/>
                <w:i/>
                <w:sz w:val="18"/>
                <w:szCs w:val="18"/>
                <w:lang w:val="en-US"/>
              </w:rPr>
              <w:t>maxBurstLength</w:t>
            </w:r>
            <w:r w:rsidRPr="007C7A38">
              <w:rPr>
                <w:rFonts w:ascii="Arial" w:hAnsi="Arial" w:cs="Arial"/>
                <w:sz w:val="18"/>
                <w:szCs w:val="18"/>
                <w:lang w:val="en-US"/>
              </w:rPr>
              <w:t xml:space="preserve"> indicates the TRS burst length. Value 1 indicates 1 slot and value 2 indicates both of 1 slot and 2 slots. In this release UE is mandated to report value 2;</w:t>
            </w:r>
          </w:p>
          <w:p w14:paraId="09DBBEB4"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r w:rsidRPr="007C7A38">
              <w:rPr>
                <w:rFonts w:ascii="Arial" w:hAnsi="Arial" w:cs="Arial"/>
                <w:i/>
                <w:sz w:val="18"/>
                <w:szCs w:val="18"/>
                <w:lang w:val="en-US"/>
              </w:rPr>
              <w:t>maxSimultaneousResourceSetsPerCC</w:t>
            </w:r>
            <w:r w:rsidRPr="007C7A38">
              <w:rPr>
                <w:rFonts w:ascii="Arial" w:hAnsi="Arial" w:cs="Arial"/>
                <w:sz w:val="18"/>
                <w:szCs w:val="18"/>
                <w:lang w:val="en-US"/>
              </w:rPr>
              <w:t xml:space="preserve"> indicates the maximum number of TRS resource sets per CC which the UE can track simultaneously;</w:t>
            </w:r>
          </w:p>
          <w:p w14:paraId="4E2FAE38"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r w:rsidRPr="007C7A38">
              <w:rPr>
                <w:rFonts w:ascii="Arial" w:hAnsi="Arial" w:cs="Arial"/>
                <w:i/>
                <w:sz w:val="18"/>
                <w:szCs w:val="18"/>
                <w:lang w:val="en-US"/>
              </w:rPr>
              <w:t>maxConfiguredResourceSetsPerCC</w:t>
            </w:r>
            <w:r w:rsidRPr="007C7A38">
              <w:rPr>
                <w:rFonts w:ascii="Arial" w:hAnsi="Arial" w:cs="Arial"/>
                <w:sz w:val="18"/>
                <w:szCs w:val="18"/>
                <w:lang w:val="en-US"/>
              </w:rPr>
              <w:t xml:space="preserve"> indicates the maximum number of TRS resource sets configured to UE per CC. It is mandated to report at least 8 for FR1 and 16 for FR2;</w:t>
            </w:r>
          </w:p>
          <w:p w14:paraId="163B8857"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r w:rsidRPr="007C7A38">
              <w:rPr>
                <w:rFonts w:ascii="Arial" w:hAnsi="Arial" w:cs="Arial"/>
                <w:i/>
                <w:sz w:val="18"/>
                <w:szCs w:val="18"/>
                <w:lang w:val="en-US"/>
              </w:rPr>
              <w:t>maxConfiguredResourceSetsAllCC</w:t>
            </w:r>
            <w:r w:rsidRPr="007C7A38">
              <w:rPr>
                <w:rFonts w:ascii="Arial" w:hAnsi="Arial" w:cs="Arial"/>
                <w:sz w:val="18"/>
                <w:szCs w:val="18"/>
                <w:lang w:val="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04EA3DF6" w14:textId="77777777" w:rsidR="007C7A38" w:rsidRPr="00F27023" w:rsidRDefault="007C7A38" w:rsidP="0005095B">
            <w:pPr>
              <w:pStyle w:val="TAL"/>
            </w:pPr>
            <w:r w:rsidRPr="00F27023">
              <w:t xml:space="preserve">The UE is mandated to report </w:t>
            </w:r>
            <w:r w:rsidRPr="00F27023">
              <w:rPr>
                <w:i/>
                <w:iCs/>
              </w:rPr>
              <w:t>csi-RS-ForTracking</w:t>
            </w:r>
            <w:r w:rsidRPr="00F27023">
              <w:t>.</w:t>
            </w:r>
          </w:p>
          <w:p w14:paraId="2957BD5E" w14:textId="77777777" w:rsidR="007C7A38" w:rsidRPr="00F27023" w:rsidRDefault="007C7A38" w:rsidP="0005095B">
            <w:pPr>
              <w:pStyle w:val="TAL"/>
            </w:pPr>
          </w:p>
        </w:tc>
        <w:tc>
          <w:tcPr>
            <w:tcW w:w="709" w:type="dxa"/>
          </w:tcPr>
          <w:p w14:paraId="26087F10" w14:textId="77777777" w:rsidR="007C7A38" w:rsidRPr="00F27023" w:rsidRDefault="007C7A38" w:rsidP="0005095B">
            <w:pPr>
              <w:pStyle w:val="TAL"/>
              <w:jc w:val="center"/>
            </w:pPr>
            <w:r w:rsidRPr="00F27023">
              <w:rPr>
                <w:rFonts w:cs="Arial"/>
                <w:bCs/>
                <w:iCs/>
                <w:szCs w:val="18"/>
              </w:rPr>
              <w:t>Band</w:t>
            </w:r>
          </w:p>
        </w:tc>
        <w:tc>
          <w:tcPr>
            <w:tcW w:w="567" w:type="dxa"/>
          </w:tcPr>
          <w:p w14:paraId="2EFF6055" w14:textId="77777777" w:rsidR="007C7A38" w:rsidRPr="00F27023" w:rsidRDefault="007C7A38" w:rsidP="0005095B">
            <w:pPr>
              <w:pStyle w:val="TAL"/>
              <w:jc w:val="center"/>
            </w:pPr>
            <w:r w:rsidRPr="00F27023">
              <w:rPr>
                <w:rFonts w:cs="Arial"/>
                <w:bCs/>
                <w:iCs/>
                <w:szCs w:val="18"/>
              </w:rPr>
              <w:t>Yes</w:t>
            </w:r>
          </w:p>
        </w:tc>
        <w:tc>
          <w:tcPr>
            <w:tcW w:w="709" w:type="dxa"/>
          </w:tcPr>
          <w:p w14:paraId="161F565A" w14:textId="77777777" w:rsidR="007C7A38" w:rsidRPr="00F27023" w:rsidRDefault="007C7A38" w:rsidP="0005095B">
            <w:pPr>
              <w:pStyle w:val="TAL"/>
              <w:jc w:val="center"/>
            </w:pPr>
            <w:r w:rsidRPr="00F27023">
              <w:rPr>
                <w:bCs/>
                <w:iCs/>
              </w:rPr>
              <w:t>N/A</w:t>
            </w:r>
          </w:p>
        </w:tc>
        <w:tc>
          <w:tcPr>
            <w:tcW w:w="728" w:type="dxa"/>
          </w:tcPr>
          <w:p w14:paraId="4B407A62" w14:textId="77777777" w:rsidR="007C7A38" w:rsidRPr="00F27023" w:rsidRDefault="007C7A38" w:rsidP="0005095B">
            <w:pPr>
              <w:pStyle w:val="TAL"/>
              <w:jc w:val="center"/>
            </w:pPr>
            <w:r w:rsidRPr="00F27023">
              <w:rPr>
                <w:bCs/>
                <w:iCs/>
              </w:rPr>
              <w:t>N/A</w:t>
            </w:r>
          </w:p>
        </w:tc>
      </w:tr>
    </w:tbl>
    <w:p w14:paraId="129A3A59" w14:textId="7A954D78" w:rsidR="007C7A38" w:rsidRDefault="00547703">
      <w:pPr>
        <w:rPr>
          <w:rFonts w:eastAsia="DengXian" w:cs="Arial"/>
        </w:rPr>
      </w:pPr>
      <w:r>
        <w:rPr>
          <w:rFonts w:eastAsia="DengXian" w:cs="Arial"/>
        </w:rPr>
        <w:t>Now, it is not clear whether the new introduced temporary RS list for SCell activation will also be restricted by this UE capapbility.</w:t>
      </w:r>
    </w:p>
    <w:p w14:paraId="36423715" w14:textId="58F05934" w:rsidR="00547703" w:rsidRDefault="00547703" w:rsidP="00547703">
      <w:pPr>
        <w:rPr>
          <w:b/>
          <w:bCs/>
        </w:rPr>
      </w:pPr>
      <w:r w:rsidRPr="00D23E5B">
        <w:rPr>
          <w:b/>
          <w:lang w:val="en-US"/>
        </w:rPr>
        <w:t>Q</w:t>
      </w:r>
      <w:r w:rsidR="00D14EA3">
        <w:rPr>
          <w:b/>
          <w:lang w:val="en-US"/>
        </w:rPr>
        <w:t>10</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temporary RS for SCell activation is also restricted by UE capability: </w:t>
      </w:r>
      <w:r w:rsidRPr="007C7A38">
        <w:rPr>
          <w:b/>
          <w:bCs/>
        </w:rPr>
        <w:t>CSI-RS-ForTracking</w:t>
      </w:r>
      <w:r>
        <w:rPr>
          <w:b/>
          <w:bC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5895116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8AD724B" w14:textId="77777777" w:rsidR="00547703" w:rsidRDefault="00547703" w:rsidP="0005095B">
            <w:pPr>
              <w:pStyle w:val="BodyText"/>
              <w:jc w:val="center"/>
              <w:rPr>
                <w:sz w:val="20"/>
                <w:szCs w:val="20"/>
                <w:lang w:eastAsia="en-US"/>
              </w:rPr>
            </w:pPr>
            <w:r>
              <w:rPr>
                <w:sz w:val="20"/>
                <w:szCs w:val="20"/>
                <w:lang w:eastAsia="en-U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1065DB8" w14:textId="77777777" w:rsidR="00547703" w:rsidRDefault="00547703" w:rsidP="0005095B">
            <w:pPr>
              <w:pStyle w:val="BodyText"/>
              <w:jc w:val="center"/>
              <w:rPr>
                <w:sz w:val="20"/>
                <w:szCs w:val="20"/>
                <w:lang w:eastAsia="en-US"/>
              </w:rPr>
            </w:pPr>
            <w:r>
              <w:rPr>
                <w:sz w:val="20"/>
                <w:szCs w:val="20"/>
              </w:rPr>
              <w:t>Agree</w:t>
            </w:r>
            <w:r>
              <w:rPr>
                <w:sz w:val="20"/>
                <w:szCs w:val="20"/>
                <w:lang w:eastAsia="en-US"/>
              </w:rPr>
              <w:t>?</w:t>
            </w:r>
          </w:p>
          <w:p w14:paraId="7C4637B4" w14:textId="77777777" w:rsidR="00547703" w:rsidRDefault="00547703"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D3E8C1" w14:textId="77777777" w:rsidR="00547703" w:rsidRDefault="00547703" w:rsidP="0005095B">
            <w:pPr>
              <w:pStyle w:val="BodyText"/>
              <w:jc w:val="center"/>
              <w:rPr>
                <w:lang w:eastAsia="en-US"/>
              </w:rPr>
            </w:pPr>
            <w:r>
              <w:rPr>
                <w:sz w:val="20"/>
                <w:szCs w:val="20"/>
                <w:lang w:eastAsia="en-US"/>
              </w:rPr>
              <w:t>Comments</w:t>
            </w:r>
          </w:p>
        </w:tc>
      </w:tr>
      <w:tr w:rsidR="00547703" w14:paraId="340892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C9555C" w14:textId="3800F02D"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CAC6C" w14:textId="153575EB"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CF8AB2" w14:textId="56BE6CCF" w:rsidR="00547703" w:rsidRDefault="00B65D37" w:rsidP="00B65D37">
            <w:pPr>
              <w:rPr>
                <w:rFonts w:ascii="Arial" w:hAnsi="Arial" w:cs="Arial"/>
                <w:sz w:val="21"/>
                <w:szCs w:val="22"/>
                <w:lang w:eastAsia="en-US"/>
              </w:rPr>
            </w:pPr>
            <w:r>
              <w:rPr>
                <w:rFonts w:ascii="Arial" w:hAnsi="Arial" w:cs="Arial"/>
                <w:sz w:val="21"/>
                <w:szCs w:val="22"/>
                <w:lang w:eastAsia="en-US"/>
              </w:rPr>
              <w:t xml:space="preserve">We think RAN1 will discuss UE capability and provide inputs to RAN2. </w:t>
            </w:r>
          </w:p>
        </w:tc>
      </w:tr>
      <w:tr w:rsidR="00547703" w:rsidRPr="003112A8" w14:paraId="3B55645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D6D555" w14:textId="0B08C977" w:rsidR="00547703" w:rsidRPr="002A3F53" w:rsidRDefault="002A3F53" w:rsidP="0005095B">
            <w:pPr>
              <w:jc w:val="center"/>
              <w:rPr>
                <w:rFonts w:ascii="Arial" w:eastAsia="DengXian" w:hAnsi="Arial" w:cs="Arial"/>
                <w:sz w:val="20"/>
              </w:rPr>
            </w:pPr>
            <w:r>
              <w:rPr>
                <w:rFonts w:ascii="Arial" w:eastAsia="DengXian" w:hAnsi="Arial" w:cs="Arial" w:hint="eastAsia"/>
                <w:sz w:val="20"/>
              </w:rPr>
              <w:t>Z</w:t>
            </w:r>
            <w:r>
              <w:rPr>
                <w:rFonts w:ascii="Arial" w:eastAsia="DengXian" w:hAnsi="Arial" w:cs="Arial"/>
                <w:sz w:val="20"/>
              </w:rPr>
              <w:t>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C2FFF6" w14:textId="695789BE" w:rsidR="00547703" w:rsidRPr="002A3F53" w:rsidRDefault="002A3F53" w:rsidP="0005095B">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E2514B" w14:textId="7A19DE57" w:rsidR="00547703" w:rsidRPr="003112A8" w:rsidRDefault="002A3F53" w:rsidP="0005095B">
            <w:pPr>
              <w:rPr>
                <w:rFonts w:ascii="Arial" w:eastAsia="DengXian" w:hAnsi="Arial" w:cs="Arial"/>
                <w:sz w:val="21"/>
                <w:szCs w:val="22"/>
              </w:rPr>
            </w:pPr>
            <w:r>
              <w:rPr>
                <w:rFonts w:ascii="Arial" w:eastAsia="DengXian" w:hAnsi="Arial" w:cs="Arial"/>
                <w:sz w:val="21"/>
                <w:szCs w:val="22"/>
              </w:rPr>
              <w:t>Tempory RS for SCell activation is also one kind of TRS.</w:t>
            </w:r>
          </w:p>
        </w:tc>
      </w:tr>
      <w:tr w:rsidR="00547703" w:rsidRPr="003112A8" w14:paraId="1CA54A3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F6487F" w14:textId="77329642"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481E81" w14:textId="79836B83" w:rsidR="00547703" w:rsidRDefault="00E950A2" w:rsidP="0005095B">
            <w:pPr>
              <w:jc w:val="center"/>
              <w:rPr>
                <w:rFonts w:ascii="Arial" w:hAnsi="Arial" w:cs="Arial"/>
                <w:sz w:val="20"/>
                <w:lang w:eastAsia="en-US"/>
              </w:rPr>
            </w:pPr>
            <w:r>
              <w:rPr>
                <w:rFonts w:ascii="Arial" w:hAnsi="Arial" w:cs="Arial"/>
                <w:sz w:val="20"/>
                <w:lang w:eastAsia="en-US"/>
              </w:rPr>
              <w:t>RAN1 to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C72A0F" w14:textId="77777777" w:rsidR="00547703" w:rsidRPr="003112A8" w:rsidRDefault="00547703" w:rsidP="0005095B">
            <w:pPr>
              <w:rPr>
                <w:rFonts w:ascii="Arial" w:hAnsi="Arial" w:cs="Arial"/>
                <w:sz w:val="21"/>
                <w:szCs w:val="22"/>
              </w:rPr>
            </w:pPr>
          </w:p>
        </w:tc>
      </w:tr>
      <w:tr w:rsidR="0039696C" w:rsidRPr="003112A8" w14:paraId="220ECBF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1C950B" w14:textId="33507E6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8E8CE8" w14:textId="320E84BF" w:rsidR="0039696C" w:rsidRDefault="0039696C" w:rsidP="0039696C">
            <w:pPr>
              <w:jc w:val="center"/>
              <w:rPr>
                <w:rFonts w:ascii="Arial" w:hAnsi="Arial" w:cs="Arial"/>
                <w:sz w:val="20"/>
                <w:lang w:eastAsia="en-US"/>
              </w:rPr>
            </w:pPr>
            <w:r>
              <w:rPr>
                <w:rFonts w:ascii="Arial" w:hAnsi="Arial" w:cs="Arial"/>
                <w:sz w:val="20"/>
                <w:lang w:eastAsia="en-US"/>
              </w:rPr>
              <w:t>No (but 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C065D0" w14:textId="72075DDD" w:rsidR="0039696C" w:rsidRPr="003112A8" w:rsidRDefault="0039696C" w:rsidP="0039696C">
            <w:pPr>
              <w:rPr>
                <w:rFonts w:ascii="Arial" w:hAnsi="Arial" w:cs="Arial"/>
                <w:sz w:val="21"/>
                <w:szCs w:val="22"/>
              </w:rPr>
            </w:pPr>
            <w:r>
              <w:rPr>
                <w:rFonts w:ascii="Arial" w:hAnsi="Arial" w:cs="Arial"/>
                <w:sz w:val="21"/>
                <w:szCs w:val="22"/>
              </w:rPr>
              <w:t>If there is any linkage it should be informed by RAN1 – from RAN2 point of view there is no need to have any linkage.</w:t>
            </w:r>
          </w:p>
        </w:tc>
      </w:tr>
      <w:tr w:rsidR="005A37F7" w14:paraId="770CF40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B439D8" w14:textId="7C4808E5"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1BEF42"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B67E02" w14:textId="728A333F"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5A37F7" w14:paraId="6B10BCC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BBB6A" w14:textId="7A25E6F9"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1B4F0"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73673" w14:textId="11EEAB56" w:rsidR="005A37F7" w:rsidRPr="00013C5C" w:rsidRDefault="00013C5C" w:rsidP="005A37F7">
            <w:pPr>
              <w:rPr>
                <w:rFonts w:ascii="Arial" w:eastAsia="Malgun Gothic" w:hAnsi="Arial" w:cs="Arial"/>
                <w:sz w:val="21"/>
                <w:szCs w:val="22"/>
                <w:lang w:eastAsia="ko-KR"/>
              </w:rPr>
            </w:pPr>
            <w:r>
              <w:rPr>
                <w:rFonts w:ascii="Arial" w:eastAsia="Malgun Gothic" w:hAnsi="Arial" w:cs="Arial"/>
                <w:sz w:val="21"/>
                <w:szCs w:val="22"/>
                <w:lang w:eastAsia="ko-KR"/>
              </w:rPr>
              <w:t>B</w:t>
            </w:r>
            <w:r>
              <w:rPr>
                <w:rFonts w:ascii="Arial" w:eastAsia="Malgun Gothic" w:hAnsi="Arial" w:cs="Arial" w:hint="eastAsia"/>
                <w:sz w:val="21"/>
                <w:szCs w:val="22"/>
                <w:lang w:eastAsia="ko-KR"/>
              </w:rPr>
              <w:t xml:space="preserve">ased </w:t>
            </w:r>
            <w:r>
              <w:rPr>
                <w:rFonts w:ascii="Arial" w:eastAsia="Malgun Gothic" w:hAnsi="Arial" w:cs="Arial"/>
                <w:sz w:val="21"/>
                <w:szCs w:val="22"/>
                <w:lang w:eastAsia="ko-KR"/>
              </w:rPr>
              <w:t>on RAN1 progress, we can discuss this in the next meeting.</w:t>
            </w:r>
          </w:p>
        </w:tc>
      </w:tr>
      <w:tr w:rsidR="007B2D8B" w14:paraId="7CA5079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26364A" w14:textId="41A6DF4B"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FDB096" w14:textId="39D11B0F"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6C667F" w14:textId="2607EDFC"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Since this </w:t>
            </w:r>
            <w:r>
              <w:rPr>
                <w:rFonts w:ascii="Arial" w:hAnsi="Arial" w:cs="Arial"/>
                <w:sz w:val="21"/>
                <w:szCs w:val="22"/>
                <w:lang w:eastAsia="ko-KR"/>
              </w:rPr>
              <w:t>is</w:t>
            </w:r>
            <w:r>
              <w:rPr>
                <w:rFonts w:ascii="Arial" w:hAnsi="Arial" w:cs="Arial" w:hint="eastAsia"/>
                <w:sz w:val="21"/>
                <w:szCs w:val="22"/>
                <w:lang w:eastAsia="ko-KR"/>
              </w:rPr>
              <w:t xml:space="preserve"> another new feature to support an efficient SCell </w:t>
            </w:r>
            <w:r>
              <w:rPr>
                <w:rFonts w:ascii="Arial" w:hAnsi="Arial" w:cs="Arial"/>
                <w:sz w:val="21"/>
                <w:szCs w:val="22"/>
                <w:lang w:eastAsia="ko-KR"/>
              </w:rPr>
              <w:t>activation, additional UE capability information seems required.</w:t>
            </w:r>
          </w:p>
        </w:tc>
      </w:tr>
      <w:tr w:rsidR="007B2D8B" w14:paraId="4891DB5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22092E7" w14:textId="34EB71B4" w:rsidR="007B2D8B" w:rsidRDefault="00B4444A"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B0958A" w14:textId="26970E94" w:rsidR="007B2D8B" w:rsidRDefault="00795744" w:rsidP="007B2D8B">
            <w:pPr>
              <w:jc w:val="center"/>
              <w:rPr>
                <w:rFonts w:ascii="Arial" w:hAnsi="Arial" w:cs="Arial"/>
                <w:sz w:val="20"/>
                <w:lang w:val="en-US"/>
              </w:rPr>
            </w:pPr>
            <w:r>
              <w:rPr>
                <w:rFonts w:ascii="Arial" w:hAnsi="Arial" w:cs="Arial"/>
                <w:sz w:val="20"/>
                <w:lang w:val="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659F02" w14:textId="77777777" w:rsidR="007B2D8B" w:rsidRDefault="007B2D8B" w:rsidP="007B2D8B">
            <w:pPr>
              <w:rPr>
                <w:rFonts w:ascii="Arial" w:hAnsi="Arial" w:cs="Arial"/>
                <w:sz w:val="21"/>
                <w:szCs w:val="22"/>
                <w:lang w:eastAsia="en-US"/>
              </w:rPr>
            </w:pPr>
          </w:p>
        </w:tc>
      </w:tr>
      <w:tr w:rsidR="00831014" w14:paraId="3BAD7CF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809EC" w14:textId="59084634" w:rsidR="00831014" w:rsidRDefault="00831014" w:rsidP="00831014">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1657F" w14:textId="77777777" w:rsidR="00831014" w:rsidRDefault="00831014" w:rsidP="00831014">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F8CE9" w14:textId="5EBF3671" w:rsidR="00831014" w:rsidRDefault="00831014" w:rsidP="00831014">
            <w:pPr>
              <w:rPr>
                <w:rFonts w:ascii="Arial" w:hAnsi="Arial" w:cs="Arial"/>
                <w:sz w:val="20"/>
                <w:lang w:eastAsia="en-US"/>
              </w:rPr>
            </w:pPr>
            <w:r>
              <w:rPr>
                <w:rFonts w:ascii="Arial" w:hAnsi="Arial" w:cs="Arial"/>
                <w:sz w:val="21"/>
                <w:szCs w:val="22"/>
              </w:rPr>
              <w:t xml:space="preserve">We should get input from RAN1. Supporting TRS could be a new UE capability. RAN1 and RAN2 should discuss whether we should tie this new feature with existing </w:t>
            </w:r>
            <w:r>
              <w:t>CSI-RS-ForTracking capability.</w:t>
            </w:r>
          </w:p>
        </w:tc>
      </w:tr>
      <w:tr w:rsidR="007B2D8B" w14:paraId="5C5773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09A00406" w14:textId="3389702B" w:rsidR="007B2D8B" w:rsidRDefault="00BC4043"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C70A0F" w14:textId="3AA0FEE8" w:rsidR="007B2D8B" w:rsidRPr="00483719" w:rsidRDefault="00BC4043" w:rsidP="007B2D8B">
            <w:pPr>
              <w:jc w:val="center"/>
              <w:rPr>
                <w:rFonts w:ascii="Arial" w:hAnsi="Arial" w:cs="Arial"/>
                <w:sz w:val="20"/>
                <w:lang w:eastAsia="en-US"/>
              </w:rPr>
            </w:pPr>
            <w:r>
              <w:rPr>
                <w:rFonts w:ascii="Arial" w:hAnsi="Arial" w:cs="Arial"/>
                <w:sz w:val="20"/>
                <w:lang w:eastAsia="en-US"/>
              </w:rPr>
              <w:t xml:space="preserve">Yes, but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D9BDEA" w14:textId="3FA92EAF" w:rsidR="007B2D8B" w:rsidRDefault="00BC4043" w:rsidP="007B2D8B">
            <w:pPr>
              <w:rPr>
                <w:rFonts w:ascii="Arial" w:hAnsi="Arial" w:cs="Arial"/>
                <w:sz w:val="20"/>
                <w:lang w:eastAsia="en-US"/>
              </w:rPr>
            </w:pPr>
            <w:r>
              <w:rPr>
                <w:rFonts w:ascii="Arial" w:hAnsi="Arial" w:cs="Arial"/>
                <w:sz w:val="20"/>
                <w:lang w:eastAsia="en-US"/>
              </w:rPr>
              <w:t>It is premature to discuss capability now without any RAN1 input.</w:t>
            </w:r>
          </w:p>
        </w:tc>
      </w:tr>
      <w:tr w:rsidR="007B2D8B" w14:paraId="28BFD63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4B627"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2CAB24"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E6E06" w14:textId="77777777" w:rsidR="007B2D8B" w:rsidRDefault="007B2D8B" w:rsidP="007B2D8B">
            <w:pPr>
              <w:rPr>
                <w:rFonts w:ascii="Arial" w:hAnsi="Arial" w:cs="Arial"/>
                <w:sz w:val="20"/>
                <w:lang w:eastAsia="en-US"/>
              </w:rPr>
            </w:pPr>
          </w:p>
        </w:tc>
      </w:tr>
      <w:tr w:rsidR="007B2D8B" w14:paraId="67A9FCB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8AB7F4"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BFE4A7"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B3D2C8" w14:textId="77777777" w:rsidR="007B2D8B" w:rsidRDefault="007B2D8B" w:rsidP="007B2D8B">
            <w:pPr>
              <w:rPr>
                <w:rFonts w:ascii="Arial" w:eastAsia="DengXian" w:hAnsi="Arial" w:cs="Arial"/>
                <w:sz w:val="20"/>
                <w:lang w:eastAsia="en-US"/>
              </w:rPr>
            </w:pPr>
          </w:p>
        </w:tc>
      </w:tr>
      <w:tr w:rsidR="007B2D8B" w14:paraId="70AAD6C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13CA4"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904DF2"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0B2C2F" w14:textId="77777777" w:rsidR="007B2D8B" w:rsidRDefault="007B2D8B" w:rsidP="007B2D8B">
            <w:pPr>
              <w:rPr>
                <w:rFonts w:ascii="Arial" w:hAnsi="Arial" w:cs="Arial"/>
                <w:sz w:val="20"/>
              </w:rPr>
            </w:pPr>
          </w:p>
        </w:tc>
      </w:tr>
      <w:tr w:rsidR="007B2D8B" w14:paraId="4E08EAD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F3423" w14:textId="77777777" w:rsidR="007B2D8B" w:rsidRDefault="007B2D8B" w:rsidP="007B2D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800F70" w14:textId="77777777" w:rsidR="007B2D8B" w:rsidRDefault="007B2D8B" w:rsidP="007B2D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D04AB" w14:textId="77777777" w:rsidR="007B2D8B" w:rsidRDefault="007B2D8B" w:rsidP="007B2D8B">
            <w:pPr>
              <w:rPr>
                <w:rFonts w:ascii="Arial" w:eastAsia="DengXian" w:hAnsi="Arial" w:cs="Arial"/>
                <w:lang w:eastAsia="en-US"/>
              </w:rPr>
            </w:pPr>
          </w:p>
        </w:tc>
      </w:tr>
      <w:tr w:rsidR="007B2D8B" w:rsidRPr="00D17973" w14:paraId="20B9393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50D78"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82A19D"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EE8E3" w14:textId="77777777" w:rsidR="007B2D8B" w:rsidRPr="00D17973" w:rsidRDefault="007B2D8B" w:rsidP="007B2D8B">
            <w:pPr>
              <w:jc w:val="left"/>
              <w:rPr>
                <w:rFonts w:ascii="Arial" w:eastAsia="Yu Mincho" w:hAnsi="Arial" w:cs="Arial"/>
                <w:sz w:val="20"/>
                <w:lang w:val="en-US"/>
              </w:rPr>
            </w:pPr>
          </w:p>
        </w:tc>
      </w:tr>
      <w:tr w:rsidR="007B2D8B" w14:paraId="204C075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3AF7D"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00526F"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674844" w14:textId="77777777" w:rsidR="007B2D8B" w:rsidRDefault="007B2D8B" w:rsidP="007B2D8B">
            <w:pPr>
              <w:jc w:val="left"/>
              <w:rPr>
                <w:rFonts w:ascii="Arial" w:eastAsia="Yu Mincho" w:hAnsi="Arial" w:cs="Arial"/>
                <w:sz w:val="20"/>
                <w:lang w:eastAsia="ja-JP"/>
              </w:rPr>
            </w:pPr>
          </w:p>
        </w:tc>
      </w:tr>
    </w:tbl>
    <w:p w14:paraId="055F3735" w14:textId="1FC13ACB" w:rsidR="00547703" w:rsidRDefault="00547703">
      <w:pPr>
        <w:rPr>
          <w:rFonts w:eastAsia="DengXian" w:cs="Arial"/>
        </w:rPr>
      </w:pPr>
    </w:p>
    <w:p w14:paraId="5B07B198" w14:textId="0931DD9A" w:rsidR="00547703" w:rsidRDefault="00547703" w:rsidP="00547703">
      <w:pPr>
        <w:rPr>
          <w:b/>
          <w:bCs/>
        </w:rPr>
      </w:pPr>
      <w:r w:rsidRPr="00D23E5B">
        <w:rPr>
          <w:b/>
          <w:lang w:val="en-US"/>
        </w:rPr>
        <w:t>Q</w:t>
      </w:r>
      <w:r>
        <w:rPr>
          <w:b/>
          <w:lang w:val="en-US"/>
        </w:rPr>
        <w:t>1</w:t>
      </w:r>
      <w:r w:rsidR="00D14EA3">
        <w:rPr>
          <w:b/>
          <w:lang w:val="en-US"/>
        </w:rPr>
        <w:t>1</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new UE capability is introduced to indicate </w:t>
      </w:r>
      <w:r w:rsidR="00B9315D">
        <w:rPr>
          <w:b/>
          <w:bCs/>
        </w:rPr>
        <w:t>whether</w:t>
      </w:r>
      <w:r>
        <w:rPr>
          <w:b/>
          <w:bCs/>
        </w:rPr>
        <w:t xml:space="preserve"> UE support temporary RS for SCell activation</w:t>
      </w:r>
      <w:r w:rsidR="008A3438">
        <w:rPr>
          <w:b/>
          <w:bCs/>
        </w:rPr>
        <w:t xml:space="preserve"> </w:t>
      </w:r>
      <w:r>
        <w:rPr>
          <w:b/>
          <w:bCs/>
        </w:rPr>
        <w:t>or no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06B6DE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134F147" w14:textId="77777777" w:rsidR="00547703" w:rsidRDefault="00547703" w:rsidP="0005095B">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719218F" w14:textId="77777777" w:rsidR="00547703" w:rsidRDefault="00547703" w:rsidP="0005095B">
            <w:pPr>
              <w:pStyle w:val="BodyText"/>
              <w:jc w:val="center"/>
              <w:rPr>
                <w:sz w:val="20"/>
                <w:szCs w:val="20"/>
                <w:lang w:eastAsia="en-US"/>
              </w:rPr>
            </w:pPr>
            <w:r>
              <w:rPr>
                <w:sz w:val="20"/>
                <w:szCs w:val="20"/>
              </w:rPr>
              <w:t>Agree</w:t>
            </w:r>
            <w:r>
              <w:rPr>
                <w:sz w:val="20"/>
                <w:szCs w:val="20"/>
                <w:lang w:eastAsia="en-US"/>
              </w:rPr>
              <w:t>?</w:t>
            </w:r>
          </w:p>
          <w:p w14:paraId="1A2952F4" w14:textId="77777777" w:rsidR="00547703" w:rsidRDefault="00547703"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60129D" w14:textId="77777777" w:rsidR="00547703" w:rsidRDefault="00547703" w:rsidP="0005095B">
            <w:pPr>
              <w:pStyle w:val="BodyText"/>
              <w:jc w:val="center"/>
              <w:rPr>
                <w:lang w:eastAsia="en-US"/>
              </w:rPr>
            </w:pPr>
            <w:r>
              <w:rPr>
                <w:sz w:val="20"/>
                <w:szCs w:val="20"/>
                <w:lang w:eastAsia="en-US"/>
              </w:rPr>
              <w:t>Comments</w:t>
            </w:r>
          </w:p>
        </w:tc>
      </w:tr>
      <w:tr w:rsidR="00547703" w14:paraId="5502BD2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8E99DF" w14:textId="1AF6982F"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B1BE5A" w14:textId="3CF65CD3"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E06154" w14:textId="7617B370" w:rsidR="00547703" w:rsidRDefault="00B65D37" w:rsidP="00183862">
            <w:pPr>
              <w:rPr>
                <w:rFonts w:ascii="Arial" w:hAnsi="Arial" w:cs="Arial"/>
                <w:sz w:val="21"/>
                <w:szCs w:val="22"/>
                <w:lang w:eastAsia="en-US"/>
              </w:rPr>
            </w:pPr>
            <w:r>
              <w:rPr>
                <w:rFonts w:ascii="Arial" w:hAnsi="Arial" w:cs="Arial"/>
                <w:sz w:val="21"/>
                <w:szCs w:val="22"/>
                <w:lang w:eastAsia="en-US"/>
              </w:rPr>
              <w:t>We think new capability is required, but we prefer to postpone the UE capability discussion until receives RAN1’s inputs.</w:t>
            </w:r>
            <w:r w:rsidR="009F4861">
              <w:rPr>
                <w:rFonts w:ascii="Arial" w:hAnsi="Arial" w:cs="Arial"/>
                <w:sz w:val="21"/>
                <w:szCs w:val="22"/>
                <w:lang w:eastAsia="en-US"/>
              </w:rPr>
              <w:t xml:space="preserve"> (So far, it is </w:t>
            </w:r>
            <w:r w:rsidR="00183862">
              <w:rPr>
                <w:rFonts w:ascii="Arial" w:hAnsi="Arial" w:cs="Arial"/>
                <w:sz w:val="21"/>
                <w:szCs w:val="22"/>
                <w:lang w:eastAsia="en-US"/>
              </w:rPr>
              <w:t>un</w:t>
            </w:r>
            <w:r w:rsidR="009F4861">
              <w:rPr>
                <w:rFonts w:ascii="Arial" w:hAnsi="Arial" w:cs="Arial"/>
                <w:sz w:val="21"/>
                <w:szCs w:val="22"/>
                <w:lang w:eastAsia="en-US"/>
              </w:rPr>
              <w:t>clear whether a general capability</w:t>
            </w:r>
            <w:r w:rsidR="00592A45">
              <w:rPr>
                <w:rFonts w:ascii="Arial" w:hAnsi="Arial" w:cs="Arial"/>
                <w:sz w:val="21"/>
                <w:szCs w:val="22"/>
                <w:lang w:eastAsia="en-US"/>
              </w:rPr>
              <w:t xml:space="preserve"> bit</w:t>
            </w:r>
            <w:r w:rsidR="009F4861">
              <w:rPr>
                <w:rFonts w:ascii="Arial" w:hAnsi="Arial" w:cs="Arial"/>
                <w:sz w:val="21"/>
                <w:szCs w:val="22"/>
                <w:lang w:eastAsia="en-US"/>
              </w:rPr>
              <w:t xml:space="preserve"> is sufficient</w:t>
            </w:r>
            <w:r w:rsidR="005054A4">
              <w:rPr>
                <w:rFonts w:ascii="Arial" w:hAnsi="Arial" w:cs="Arial"/>
                <w:sz w:val="21"/>
                <w:szCs w:val="22"/>
                <w:lang w:eastAsia="en-US"/>
              </w:rPr>
              <w:t xml:space="preserve"> or not</w:t>
            </w:r>
            <w:r w:rsidR="00413E09">
              <w:rPr>
                <w:rFonts w:ascii="Arial" w:hAnsi="Arial" w:cs="Arial"/>
                <w:sz w:val="21"/>
                <w:szCs w:val="22"/>
                <w:lang w:eastAsia="en-US"/>
              </w:rPr>
              <w:t>.</w:t>
            </w:r>
            <w:r w:rsidR="009F4861">
              <w:rPr>
                <w:rFonts w:ascii="Arial" w:hAnsi="Arial" w:cs="Arial"/>
                <w:sz w:val="21"/>
                <w:szCs w:val="22"/>
                <w:lang w:eastAsia="en-US"/>
              </w:rPr>
              <w:t>)</w:t>
            </w:r>
            <w:r>
              <w:rPr>
                <w:rFonts w:ascii="Arial" w:hAnsi="Arial" w:cs="Arial"/>
                <w:sz w:val="21"/>
                <w:szCs w:val="22"/>
                <w:lang w:eastAsia="en-US"/>
              </w:rPr>
              <w:t xml:space="preserve">  </w:t>
            </w:r>
          </w:p>
        </w:tc>
      </w:tr>
      <w:tr w:rsidR="00547703" w:rsidRPr="003112A8" w14:paraId="72B4F5D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FD271" w14:textId="3675F127" w:rsidR="00547703" w:rsidRPr="002A3F53" w:rsidRDefault="002A3F53"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D91F42" w14:textId="0A46891A" w:rsidR="00547703" w:rsidRPr="002A3F53" w:rsidRDefault="002A3F53" w:rsidP="0005095B">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90D129" w14:textId="1CE9663D" w:rsidR="00547703" w:rsidRPr="003112A8" w:rsidRDefault="002A3F53" w:rsidP="0005095B">
            <w:pPr>
              <w:rPr>
                <w:rFonts w:ascii="Arial" w:eastAsia="DengXian" w:hAnsi="Arial" w:cs="Arial"/>
                <w:sz w:val="21"/>
                <w:szCs w:val="22"/>
              </w:rPr>
            </w:pPr>
            <w:r>
              <w:rPr>
                <w:rFonts w:ascii="Arial" w:eastAsia="DengXian" w:hAnsi="Arial" w:cs="Arial"/>
                <w:sz w:val="21"/>
                <w:szCs w:val="22"/>
              </w:rPr>
              <w:t>It is fine to leave it to RAN1.</w:t>
            </w:r>
          </w:p>
        </w:tc>
      </w:tr>
      <w:tr w:rsidR="00547703" w:rsidRPr="003112A8" w14:paraId="7A12044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486BA9" w14:textId="7F0F3C37"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57068A" w14:textId="7BA29CF8" w:rsidR="00547703" w:rsidRDefault="00E950A2" w:rsidP="0005095B">
            <w:pPr>
              <w:jc w:val="center"/>
              <w:rPr>
                <w:rFonts w:ascii="Arial" w:hAnsi="Arial" w:cs="Arial"/>
                <w:sz w:val="20"/>
                <w:lang w:eastAsia="en-US"/>
              </w:rPr>
            </w:pPr>
            <w:r>
              <w:rPr>
                <w:rFonts w:ascii="Arial" w:hAnsi="Arial" w:cs="Arial"/>
                <w:sz w:val="20"/>
                <w:lang w:eastAsia="en-US"/>
              </w:rPr>
              <w:t>Yes, new capability is needed. But details upto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54D" w14:textId="77777777" w:rsidR="00547703" w:rsidRPr="003112A8" w:rsidRDefault="00547703" w:rsidP="0005095B">
            <w:pPr>
              <w:rPr>
                <w:rFonts w:ascii="Arial" w:hAnsi="Arial" w:cs="Arial"/>
                <w:sz w:val="21"/>
                <w:szCs w:val="22"/>
              </w:rPr>
            </w:pPr>
          </w:p>
        </w:tc>
      </w:tr>
      <w:tr w:rsidR="0039696C" w:rsidRPr="003112A8" w14:paraId="5B46EE5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3B895D" w14:textId="1A714B9A" w:rsidR="0039696C" w:rsidRDefault="0039696C" w:rsidP="0039696C">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17FA4" w14:textId="076E11BD" w:rsidR="0039696C" w:rsidRDefault="0039696C" w:rsidP="0039696C">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7BA9" w14:textId="24AB3B61" w:rsidR="0039696C" w:rsidRPr="003112A8" w:rsidRDefault="0039696C" w:rsidP="0039696C">
            <w:pPr>
              <w:rPr>
                <w:rFonts w:ascii="Arial" w:hAnsi="Arial" w:cs="Arial"/>
                <w:sz w:val="21"/>
                <w:szCs w:val="22"/>
              </w:rPr>
            </w:pPr>
            <w:r>
              <w:rPr>
                <w:rFonts w:ascii="Arial" w:hAnsi="Arial" w:cs="Arial"/>
                <w:sz w:val="21"/>
                <w:szCs w:val="22"/>
              </w:rPr>
              <w:t>NW needs to know if UE supports – If all R17 UEs support is fine for us but if this is not the case then one needs to have capability</w:t>
            </w:r>
          </w:p>
        </w:tc>
      </w:tr>
      <w:tr w:rsidR="005A37F7" w14:paraId="3155D6F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35C2C" w14:textId="6A4AFCD3"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63DD8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639D7" w14:textId="59D22097"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013C5C" w14:paraId="7F67716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2527FC" w14:textId="4A7C582C" w:rsidR="00013C5C" w:rsidRDefault="00013C5C" w:rsidP="00013C5C">
            <w:pPr>
              <w:jc w:val="center"/>
              <w:rPr>
                <w:rFonts w:ascii="Arial" w:hAnsi="Arial" w:cs="Arial"/>
                <w:sz w:val="20"/>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BCF5B" w14:textId="77777777" w:rsidR="00013C5C" w:rsidRDefault="00013C5C" w:rsidP="00013C5C">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CEA39C" w14:textId="1F4F6E9F" w:rsidR="00013C5C" w:rsidRDefault="00013C5C" w:rsidP="00013C5C">
            <w:pPr>
              <w:rPr>
                <w:rFonts w:ascii="Arial" w:hAnsi="Arial" w:cs="Arial"/>
                <w:sz w:val="21"/>
                <w:szCs w:val="22"/>
              </w:rPr>
            </w:pPr>
            <w:r>
              <w:rPr>
                <w:rFonts w:ascii="Arial" w:eastAsia="Malgun Gothic" w:hAnsi="Arial" w:cs="Arial"/>
                <w:sz w:val="21"/>
                <w:szCs w:val="22"/>
                <w:lang w:eastAsia="ko-KR"/>
              </w:rPr>
              <w:t>B</w:t>
            </w:r>
            <w:r>
              <w:rPr>
                <w:rFonts w:ascii="Arial" w:eastAsia="Malgun Gothic" w:hAnsi="Arial" w:cs="Arial" w:hint="eastAsia"/>
                <w:sz w:val="21"/>
                <w:szCs w:val="22"/>
                <w:lang w:eastAsia="ko-KR"/>
              </w:rPr>
              <w:t xml:space="preserve">ased </w:t>
            </w:r>
            <w:r>
              <w:rPr>
                <w:rFonts w:ascii="Arial" w:eastAsia="Malgun Gothic" w:hAnsi="Arial" w:cs="Arial"/>
                <w:sz w:val="21"/>
                <w:szCs w:val="22"/>
                <w:lang w:eastAsia="ko-KR"/>
              </w:rPr>
              <w:t>on RAN1 progress, we can discuss this in the next meeting.</w:t>
            </w:r>
          </w:p>
        </w:tc>
      </w:tr>
      <w:tr w:rsidR="007B2D8B" w14:paraId="63F9422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77A064" w14:textId="565CBE2C"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0F9EB" w14:textId="3EF88E61" w:rsidR="007B2D8B" w:rsidRDefault="007B2D8B" w:rsidP="007B2D8B">
            <w:pPr>
              <w:jc w:val="center"/>
              <w:rPr>
                <w:rFonts w:ascii="Arial" w:hAnsi="Arial" w:cs="Arial"/>
                <w:sz w:val="20"/>
                <w:lang w:eastAsia="en-US"/>
              </w:rPr>
            </w:pPr>
            <w:r>
              <w:rPr>
                <w:rFonts w:ascii="Arial" w:hAnsi="Arial" w:cs="Arial" w:hint="eastAsia"/>
                <w:sz w:val="20"/>
                <w:lang w:eastAsia="ko-KR"/>
              </w:rPr>
              <w:t>Yes but 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05AD3" w14:textId="607AE465" w:rsidR="007B2D8B" w:rsidRDefault="007B2D8B" w:rsidP="007B2D8B">
            <w:pPr>
              <w:rPr>
                <w:rFonts w:ascii="Arial" w:hAnsi="Arial" w:cs="Arial"/>
                <w:sz w:val="21"/>
                <w:szCs w:val="22"/>
                <w:lang w:eastAsia="en-US"/>
              </w:rPr>
            </w:pPr>
            <w:r>
              <w:rPr>
                <w:rFonts w:ascii="Arial" w:eastAsia="DengXian" w:hAnsi="Arial" w:cs="Arial"/>
                <w:sz w:val="21"/>
                <w:szCs w:val="22"/>
              </w:rPr>
              <w:t>It is fine to leave it to RAN1.</w:t>
            </w:r>
          </w:p>
        </w:tc>
      </w:tr>
      <w:tr w:rsidR="007B2D8B" w14:paraId="0C256A0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C6C4C93" w14:textId="50EC0C02" w:rsidR="007B2D8B" w:rsidRDefault="005C1C00"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1C2A542" w14:textId="27415BE1" w:rsidR="007B2D8B" w:rsidRDefault="009A396F"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A8035" w14:textId="0ECEC813" w:rsidR="007B2D8B" w:rsidRDefault="009A396F" w:rsidP="007B2D8B">
            <w:pPr>
              <w:rPr>
                <w:rFonts w:ascii="Arial" w:hAnsi="Arial" w:cs="Arial"/>
                <w:sz w:val="21"/>
                <w:szCs w:val="22"/>
                <w:lang w:eastAsia="en-US"/>
              </w:rPr>
            </w:pPr>
            <w:r>
              <w:rPr>
                <w:rFonts w:ascii="Arial" w:hAnsi="Arial" w:cs="Arial"/>
                <w:sz w:val="21"/>
                <w:szCs w:val="22"/>
                <w:lang w:eastAsia="en-US"/>
              </w:rPr>
              <w:t>Agree with Nokia and RAN2 can leave this to RAN1 at the moment.</w:t>
            </w:r>
          </w:p>
        </w:tc>
      </w:tr>
      <w:tr w:rsidR="00A03E18" w14:paraId="6C78B8A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61D3FB" w14:textId="2BB035A3" w:rsidR="00A03E18" w:rsidRDefault="00A03E18" w:rsidP="00A03E18">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0E0F90" w14:textId="10A3FDA8" w:rsidR="00A03E18" w:rsidRDefault="00A03E18" w:rsidP="00A03E18">
            <w:pPr>
              <w:jc w:val="center"/>
              <w:rPr>
                <w:rFonts w:ascii="Arial" w:hAnsi="Arial" w:cs="Arial"/>
                <w:sz w:val="20"/>
                <w:lang w:eastAsia="en-US"/>
              </w:rPr>
            </w:pPr>
            <w:r>
              <w:rPr>
                <w:rFonts w:ascii="Arial" w:hAnsi="Arial" w:cs="Arial"/>
                <w:sz w:val="20"/>
                <w:lang w:eastAsia="en-US"/>
              </w:rPr>
              <w:t>Yes in principle,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77D6D1" w14:textId="22068AD4" w:rsidR="00A03E18" w:rsidRDefault="00A03E18" w:rsidP="00A03E18">
            <w:pPr>
              <w:rPr>
                <w:rFonts w:ascii="Arial" w:hAnsi="Arial" w:cs="Arial"/>
                <w:sz w:val="20"/>
                <w:lang w:eastAsia="en-US"/>
              </w:rPr>
            </w:pPr>
            <w:r>
              <w:rPr>
                <w:rFonts w:ascii="Arial" w:hAnsi="Arial" w:cs="Arial"/>
                <w:sz w:val="21"/>
                <w:szCs w:val="22"/>
              </w:rPr>
              <w:t xml:space="preserve">Since it is mainly L1 operations, let’s wait for RAN1 decision. </w:t>
            </w:r>
          </w:p>
        </w:tc>
      </w:tr>
      <w:tr w:rsidR="007B2D8B" w14:paraId="485B42C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E520A95" w14:textId="5870D1A7" w:rsidR="007B2D8B" w:rsidRDefault="00BC4043"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CDD74" w14:textId="456D7313" w:rsidR="007B2D8B" w:rsidRPr="00483719" w:rsidRDefault="00BC4043" w:rsidP="007B2D8B">
            <w:pPr>
              <w:jc w:val="center"/>
              <w:rPr>
                <w:rFonts w:ascii="Arial" w:hAnsi="Arial" w:cs="Arial"/>
                <w:sz w:val="20"/>
                <w:lang w:eastAsia="en-US"/>
              </w:rPr>
            </w:pPr>
            <w:r>
              <w:rPr>
                <w:rFonts w:ascii="Arial" w:hAnsi="Arial" w:cs="Arial"/>
                <w:sz w:val="20"/>
                <w:lang w:eastAsia="en-US"/>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789790" w14:textId="4CB78C48" w:rsidR="007B2D8B" w:rsidRDefault="00BC4043" w:rsidP="007B2D8B">
            <w:pPr>
              <w:rPr>
                <w:rFonts w:ascii="Arial" w:hAnsi="Arial" w:cs="Arial"/>
                <w:sz w:val="20"/>
                <w:lang w:eastAsia="en-US"/>
              </w:rPr>
            </w:pPr>
            <w:r>
              <w:rPr>
                <w:rFonts w:ascii="Arial" w:hAnsi="Arial" w:cs="Arial"/>
                <w:sz w:val="20"/>
                <w:lang w:eastAsia="en-US"/>
              </w:rPr>
              <w:t>There should of course new capability for this new feaure. But it is premature to discuss this without any RAN1 input.</w:t>
            </w:r>
            <w:bookmarkStart w:id="28" w:name="_GoBack"/>
            <w:bookmarkEnd w:id="28"/>
          </w:p>
        </w:tc>
      </w:tr>
      <w:tr w:rsidR="007B2D8B" w14:paraId="1A42362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1DD9D4"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3A9ECA"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EA8021" w14:textId="77777777" w:rsidR="007B2D8B" w:rsidRDefault="007B2D8B" w:rsidP="007B2D8B">
            <w:pPr>
              <w:rPr>
                <w:rFonts w:ascii="Arial" w:hAnsi="Arial" w:cs="Arial"/>
                <w:sz w:val="20"/>
                <w:lang w:eastAsia="en-US"/>
              </w:rPr>
            </w:pPr>
          </w:p>
        </w:tc>
      </w:tr>
      <w:tr w:rsidR="007B2D8B" w14:paraId="05E3612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51B0F"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8C0FED"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4BCC24" w14:textId="77777777" w:rsidR="007B2D8B" w:rsidRDefault="007B2D8B" w:rsidP="007B2D8B">
            <w:pPr>
              <w:rPr>
                <w:rFonts w:ascii="Arial" w:eastAsia="DengXian" w:hAnsi="Arial" w:cs="Arial"/>
                <w:sz w:val="20"/>
                <w:lang w:eastAsia="en-US"/>
              </w:rPr>
            </w:pPr>
          </w:p>
        </w:tc>
      </w:tr>
      <w:tr w:rsidR="007B2D8B" w14:paraId="698BE94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12504E"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FC34F"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149B06" w14:textId="77777777" w:rsidR="007B2D8B" w:rsidRDefault="007B2D8B" w:rsidP="007B2D8B">
            <w:pPr>
              <w:rPr>
                <w:rFonts w:ascii="Arial" w:hAnsi="Arial" w:cs="Arial"/>
                <w:sz w:val="20"/>
              </w:rPr>
            </w:pPr>
          </w:p>
        </w:tc>
      </w:tr>
      <w:tr w:rsidR="007B2D8B" w14:paraId="742F92C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8045AB" w14:textId="77777777" w:rsidR="007B2D8B" w:rsidRDefault="007B2D8B" w:rsidP="007B2D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FD8FE8" w14:textId="77777777" w:rsidR="007B2D8B" w:rsidRDefault="007B2D8B" w:rsidP="007B2D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868880" w14:textId="77777777" w:rsidR="007B2D8B" w:rsidRDefault="007B2D8B" w:rsidP="007B2D8B">
            <w:pPr>
              <w:rPr>
                <w:rFonts w:ascii="Arial" w:eastAsia="DengXian" w:hAnsi="Arial" w:cs="Arial"/>
                <w:lang w:eastAsia="en-US"/>
              </w:rPr>
            </w:pPr>
          </w:p>
        </w:tc>
      </w:tr>
      <w:tr w:rsidR="007B2D8B" w:rsidRPr="00D17973" w14:paraId="4A37BE8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1FCFDC"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7621D5"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FCCC56" w14:textId="77777777" w:rsidR="007B2D8B" w:rsidRPr="00D17973" w:rsidRDefault="007B2D8B" w:rsidP="007B2D8B">
            <w:pPr>
              <w:jc w:val="left"/>
              <w:rPr>
                <w:rFonts w:ascii="Arial" w:eastAsia="Yu Mincho" w:hAnsi="Arial" w:cs="Arial"/>
                <w:sz w:val="20"/>
                <w:lang w:val="en-US"/>
              </w:rPr>
            </w:pPr>
          </w:p>
        </w:tc>
      </w:tr>
      <w:tr w:rsidR="007B2D8B" w14:paraId="2AFA2B3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63A15"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3F1211"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4F93B" w14:textId="77777777" w:rsidR="007B2D8B" w:rsidRDefault="007B2D8B" w:rsidP="007B2D8B">
            <w:pPr>
              <w:jc w:val="left"/>
              <w:rPr>
                <w:rFonts w:ascii="Arial" w:eastAsia="Yu Mincho" w:hAnsi="Arial" w:cs="Arial"/>
                <w:sz w:val="20"/>
                <w:lang w:eastAsia="ja-JP"/>
              </w:rPr>
            </w:pPr>
          </w:p>
        </w:tc>
      </w:tr>
    </w:tbl>
    <w:p w14:paraId="5A58D491" w14:textId="77777777" w:rsidR="00547703" w:rsidRDefault="00547703" w:rsidP="00547703">
      <w:pPr>
        <w:rPr>
          <w:rFonts w:eastAsia="DengXian" w:cs="Arial"/>
        </w:rPr>
      </w:pPr>
    </w:p>
    <w:p w14:paraId="52F93019" w14:textId="77777777" w:rsidR="00547703" w:rsidRPr="00547703" w:rsidRDefault="00547703">
      <w:pPr>
        <w:rPr>
          <w:rFonts w:eastAsia="DengXian" w:cs="Arial"/>
        </w:rPr>
      </w:pPr>
    </w:p>
    <w:p w14:paraId="3EF9E7E5" w14:textId="77777777" w:rsidR="00BE1F33" w:rsidRDefault="00580D17">
      <w:pPr>
        <w:pStyle w:val="Heading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12F68DC1" w14:textId="54B98E37" w:rsidR="001B44AD" w:rsidRDefault="001B44AD" w:rsidP="001B44AD">
      <w:pPr>
        <w:rPr>
          <w:b/>
          <w:lang w:val="en-US"/>
        </w:rPr>
      </w:pPr>
    </w:p>
    <w:bookmarkEnd w:id="25"/>
    <w:p w14:paraId="14A985E2" w14:textId="77777777" w:rsidR="00BE1F33" w:rsidRDefault="00580D17">
      <w:pPr>
        <w:pStyle w:val="Heading1"/>
        <w:numPr>
          <w:ilvl w:val="0"/>
          <w:numId w:val="4"/>
        </w:numPr>
      </w:pPr>
      <w:r>
        <w:t>Reference</w:t>
      </w:r>
    </w:p>
    <w:p w14:paraId="53786AB2" w14:textId="77777777" w:rsidR="00DB2673" w:rsidRDefault="00580D17" w:rsidP="00DB2673">
      <w:r w:rsidRPr="00DB2673">
        <w:rPr>
          <w:rFonts w:hint="eastAsia"/>
        </w:rPr>
        <w:t>[</w:t>
      </w:r>
      <w:r w:rsidRPr="00DB2673">
        <w:t>1]</w:t>
      </w:r>
      <w:r w:rsidRPr="00DB2673">
        <w:tab/>
      </w:r>
      <w:hyperlink r:id="rId21" w:history="1">
        <w:r w:rsidR="00DB2673" w:rsidRPr="00DB2673">
          <w:t>R2-2107984</w:t>
        </w:r>
      </w:hyperlink>
      <w:r w:rsidR="00DB2673">
        <w:tab/>
        <w:t>MAC CE for scell activation and temporary RS</w:t>
      </w:r>
      <w:r w:rsidR="00DB2673">
        <w:tab/>
        <w:t>Nokia, Nokia Shanghai Bell</w:t>
      </w:r>
      <w:r w:rsidR="00DB2673">
        <w:tab/>
        <w:t>discussion</w:t>
      </w:r>
      <w:r w:rsidR="00DB2673">
        <w:tab/>
        <w:t>Rel-17</w:t>
      </w:r>
      <w:r w:rsidR="00DB2673">
        <w:tab/>
        <w:t>LTE_NR_DC_enh2-Core</w:t>
      </w:r>
    </w:p>
    <w:p w14:paraId="4DA22187" w14:textId="16C528F7" w:rsidR="00DB2673" w:rsidRDefault="00DB2673" w:rsidP="00DB2673">
      <w:r>
        <w:t>[2]</w:t>
      </w:r>
      <w:r>
        <w:tab/>
      </w:r>
      <w:hyperlink r:id="rId22" w:history="1">
        <w:r w:rsidRPr="00DB2673">
          <w:t>R2-2108450</w:t>
        </w:r>
      </w:hyperlink>
      <w:r>
        <w:tab/>
        <w:t>On RAN4 LS on Temporary RS for SCell activation</w:t>
      </w:r>
      <w:r>
        <w:tab/>
        <w:t>Huawei, HiSilicon</w:t>
      </w:r>
      <w:r>
        <w:tab/>
        <w:t>discussion</w:t>
      </w:r>
      <w:r>
        <w:tab/>
        <w:t>Rel-17</w:t>
      </w:r>
      <w:r>
        <w:tab/>
        <w:t>LTE_NR_DC_enh2-Core</w:t>
      </w:r>
    </w:p>
    <w:p w14:paraId="5FED2357" w14:textId="548A3253" w:rsidR="00DB2673" w:rsidRDefault="00DB2673" w:rsidP="00DB2673">
      <w:r>
        <w:t>[3]</w:t>
      </w:r>
      <w:r>
        <w:tab/>
      </w:r>
      <w:hyperlink r:id="rId23" w:history="1">
        <w:r w:rsidRPr="00DB2673">
          <w:t>R2-2107021</w:t>
        </w:r>
      </w:hyperlink>
      <w:r>
        <w:tab/>
        <w:t>Discussion on TRS activation for fast SCell activation</w:t>
      </w:r>
      <w:r>
        <w:tab/>
        <w:t>OPPO</w:t>
      </w:r>
      <w:r>
        <w:tab/>
        <w:t>discussion</w:t>
      </w:r>
      <w:r>
        <w:tab/>
        <w:t>Rel-17</w:t>
      </w:r>
      <w:r>
        <w:tab/>
        <w:t>LTE_NR_DC_enh2-Core</w:t>
      </w:r>
    </w:p>
    <w:sectPr w:rsidR="00DB2673">
      <w:footerReference w:type="default" r:id="rId2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ZTE-LiuJing" w:date="2021-09-24T15:48:00Z" w:initials="ZTE">
    <w:p w14:paraId="1BBA6E03" w14:textId="0B88D006" w:rsidR="0045329D" w:rsidRDefault="0045329D">
      <w:pPr>
        <w:pStyle w:val="CommentText"/>
      </w:pPr>
      <w:r>
        <w:rPr>
          <w:rStyle w:val="CommentReference"/>
        </w:rPr>
        <w:annotationRef/>
      </w:r>
      <w:r>
        <w:t xml:space="preserve">This is not true, because network still has to configure a list of TRS resources via RRC signalling. </w:t>
      </w:r>
    </w:p>
  </w:comment>
  <w:comment w:id="9" w:author="ZTE-LiuJing" w:date="2021-09-24T15:45:00Z" w:initials="ZTE">
    <w:p w14:paraId="6220802C" w14:textId="1824ECCF" w:rsidR="0045329D" w:rsidRDefault="0045329D">
      <w:pPr>
        <w:pStyle w:val="CommentText"/>
      </w:pPr>
      <w:r>
        <w:rPr>
          <w:rStyle w:val="CommentReference"/>
        </w:rPr>
        <w:annotationRef/>
      </w:r>
      <w:r>
        <w:t>This applies to both options, so it cannot be considered as Pros or Cons.</w:t>
      </w:r>
    </w:p>
  </w:comment>
  <w:comment w:id="10" w:author="OPPO-Shukun" w:date="2021-09-28T15:04:00Z" w:initials="SW">
    <w:p w14:paraId="7A4E0D16" w14:textId="3846C8B0" w:rsidR="0045329D" w:rsidRDefault="0045329D">
      <w:pPr>
        <w:pStyle w:val="CommentText"/>
      </w:pPr>
      <w:r>
        <w:rPr>
          <w:rStyle w:val="CommentReference"/>
        </w:rPr>
        <w:annotationRef/>
      </w:r>
      <w:r>
        <w:t>The preconfiguration means the trigger state list.</w:t>
      </w:r>
    </w:p>
  </w:comment>
  <w:comment w:id="12" w:author="OPPO-Shukun" w:date="2021-09-28T15:02:00Z" w:initials="SW">
    <w:p w14:paraId="112C46C7" w14:textId="77777777" w:rsidR="0045329D" w:rsidRDefault="0045329D">
      <w:pPr>
        <w:pStyle w:val="CommentText"/>
      </w:pPr>
      <w:r>
        <w:rPr>
          <w:rStyle w:val="CommentReference"/>
        </w:rPr>
        <w:annotationRef/>
      </w:r>
      <w:r>
        <w:t>It depends on how many SCells are configured with TRS and how many SCells configured with TRS are activated from deactivated state.</w:t>
      </w:r>
    </w:p>
    <w:p w14:paraId="038BF339" w14:textId="5F95CED2" w:rsidR="0045329D" w:rsidRDefault="0045329D">
      <w:pPr>
        <w:pStyle w:val="CommentText"/>
      </w:pPr>
    </w:p>
  </w:comment>
  <w:comment w:id="18" w:author="OPPO-Shukun" w:date="2021-09-28T15:00:00Z" w:initials="SW">
    <w:p w14:paraId="11FE9AD8" w14:textId="2ED4270F" w:rsidR="0045329D" w:rsidRDefault="0045329D">
      <w:pPr>
        <w:pStyle w:val="CommentText"/>
      </w:pPr>
      <w:r>
        <w:rPr>
          <w:rStyle w:val="CommentReference"/>
        </w:rPr>
        <w:annotationRef/>
      </w:r>
      <w:r>
        <w:t>It depends the maximal value of the trigger state id. I think the maximal value will be used.</w:t>
      </w:r>
    </w:p>
  </w:comment>
  <w:comment w:id="20" w:author="ZTE-LiuJing" w:date="2021-09-24T15:49:00Z" w:initials="ZTE">
    <w:p w14:paraId="389E1F64" w14:textId="5A52B9F4" w:rsidR="0045329D" w:rsidRDefault="0045329D">
      <w:pPr>
        <w:pStyle w:val="CommentText"/>
      </w:pPr>
      <w:r>
        <w:rPr>
          <w:rStyle w:val="CommentReference"/>
        </w:rPr>
        <w:annotationRef/>
      </w:r>
      <w:r>
        <w:t xml:space="preserve">We don’t agree with this, the size depends on the maximum number of trigger states we want to specify. In current spec, network can configure up to 128 trigger state. We think this value is already large and sufficient for temporary RS trigger state. And it only costs 7 bits, which is much smaller than the size needed in Alt1. </w:t>
      </w:r>
    </w:p>
  </w:comment>
  <w:comment w:id="21" w:author="OPPO-Shukun" w:date="2021-09-28T15:07:00Z" w:initials="SW">
    <w:p w14:paraId="742F183C" w14:textId="1CBD60BF" w:rsidR="0045329D" w:rsidRDefault="0045329D">
      <w:pPr>
        <w:pStyle w:val="CommentText"/>
      </w:pPr>
      <w:r>
        <w:rPr>
          <w:rStyle w:val="CommentReference"/>
        </w:rPr>
        <w:annotationRef/>
      </w:r>
      <w:r>
        <w:t>we should consdider the wose case when we evaluate the load.</w:t>
      </w:r>
    </w:p>
  </w:comment>
  <w:comment w:id="22" w:author="OPPO-Shukun" w:date="2021-09-28T14:59:00Z" w:initials="SW">
    <w:p w14:paraId="44F88998" w14:textId="49D6C37E" w:rsidR="0045329D" w:rsidRDefault="0045329D">
      <w:pPr>
        <w:pStyle w:val="CommentText"/>
      </w:pPr>
      <w:r>
        <w:rPr>
          <w:rStyle w:val="CommentReference"/>
        </w:rPr>
        <w:annotationRef/>
      </w:r>
      <w:r>
        <w:t>If we agree Q3, new MAC CE is needed.</w:t>
      </w:r>
    </w:p>
  </w:comment>
  <w:comment w:id="23" w:author="ZTE-LiuJing" w:date="2021-09-24T15:51:00Z" w:initials="ZTE">
    <w:p w14:paraId="7B567D25" w14:textId="6B26D82C" w:rsidR="0045329D" w:rsidRDefault="0045329D">
      <w:pPr>
        <w:pStyle w:val="CommentText"/>
      </w:pPr>
      <w:r>
        <w:rPr>
          <w:rStyle w:val="CommentReference"/>
        </w:rPr>
        <w:annotationRef/>
      </w:r>
      <w:r>
        <w:t>This is not true, network only needs to configure the trigger states that network cares, no need to ensure all possible combinations are configured. (similar to existing trigger state configuration)</w:t>
      </w:r>
    </w:p>
  </w:comment>
  <w:comment w:id="24" w:author="OPPO-Shukun" w:date="2021-09-28T15:04:00Z" w:initials="SW">
    <w:p w14:paraId="197EF431" w14:textId="299A77F1" w:rsidR="0045329D" w:rsidRDefault="0045329D">
      <w:pPr>
        <w:pStyle w:val="CommentText"/>
      </w:pPr>
      <w:r>
        <w:rPr>
          <w:rStyle w:val="CommentReference"/>
        </w:rPr>
        <w:annotationRef/>
      </w:r>
      <w:r>
        <w:t>No, for flexibility of SCell activation and deactivation, all cases should be preconfigured.we should consdider the wose case when we evaluate the load.</w:t>
      </w:r>
    </w:p>
  </w:comment>
  <w:comment w:id="26" w:author="OPPO-Shukun" w:date="2021-09-28T15:16:00Z" w:initials="SW">
    <w:p w14:paraId="66AE3D7D" w14:textId="45D03702" w:rsidR="0045329D" w:rsidRDefault="0045329D">
      <w:pPr>
        <w:pStyle w:val="CommentText"/>
      </w:pPr>
      <w:r>
        <w:rPr>
          <w:rStyle w:val="CommentReference"/>
        </w:rPr>
        <w:annotationRef/>
      </w:r>
      <w:r>
        <w:t xml:space="preserve">The aim of the email discussion is to output RRC CR and MAC CR, you can comeback after RAN1 meeting in Oct. </w:t>
      </w:r>
      <w:r>
        <w:rPr>
          <w:rFonts w:ascii="Segoe UI Emoji" w:eastAsia="Segoe UI Emoji" w:hAnsi="Segoe UI Emoji" w:cs="Segoe UI Emoji"/>
        </w:rPr>
        <w:t>😊</w:t>
      </w:r>
    </w:p>
  </w:comment>
  <w:comment w:id="27" w:author="OPPO-Shukun" w:date="2021-09-28T15:15:00Z" w:initials="SW">
    <w:p w14:paraId="5AC6C935" w14:textId="501CA575" w:rsidR="0045329D" w:rsidRDefault="0045329D">
      <w:pPr>
        <w:pStyle w:val="CommentText"/>
      </w:pPr>
      <w:r>
        <w:rPr>
          <w:rStyle w:val="CommentReference"/>
        </w:rPr>
        <w:annotationRef/>
      </w:r>
      <w:r>
        <w:t xml:space="preserve">The aim of the email discussion is to output RRC CR and MAC CR, you can comeback after RAN1 meeting in Oct. </w:t>
      </w:r>
      <w:r>
        <w:rPr>
          <w:rFonts w:ascii="Segoe UI Emoji" w:eastAsia="Segoe UI Emoji" w:hAnsi="Segoe UI Emoji" w:cs="Segoe UI Emoji"/>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BBA6E03" w15:done="0"/>
  <w15:commentEx w15:paraId="6220802C" w15:done="0"/>
  <w15:commentEx w15:paraId="7A4E0D16" w15:paraIdParent="6220802C" w15:done="0"/>
  <w15:commentEx w15:paraId="038BF339" w15:done="0"/>
  <w15:commentEx w15:paraId="11FE9AD8" w15:done="0"/>
  <w15:commentEx w15:paraId="389E1F64" w15:done="0"/>
  <w15:commentEx w15:paraId="742F183C" w15:paraIdParent="389E1F64" w15:done="0"/>
  <w15:commentEx w15:paraId="44F88998" w15:done="0"/>
  <w15:commentEx w15:paraId="7B567D25" w15:done="0"/>
  <w15:commentEx w15:paraId="197EF431" w15:paraIdParent="7B567D25" w15:done="0"/>
  <w15:commentEx w15:paraId="66AE3D7D" w15:done="0"/>
  <w15:commentEx w15:paraId="5AC6C9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BA6E03" w16cid:durableId="24FDA6CA"/>
  <w16cid:commentId w16cid:paraId="6220802C" w16cid:durableId="24FDA6CB"/>
  <w16cid:commentId w16cid:paraId="7A4E0D16" w16cid:durableId="24FDAD68"/>
  <w16cid:commentId w16cid:paraId="038BF339" w16cid:durableId="24FDACFA"/>
  <w16cid:commentId w16cid:paraId="11FE9AD8" w16cid:durableId="24FDAC9D"/>
  <w16cid:commentId w16cid:paraId="389E1F64" w16cid:durableId="24FDA6CC"/>
  <w16cid:commentId w16cid:paraId="742F183C" w16cid:durableId="24FDAE14"/>
  <w16cid:commentId w16cid:paraId="44F88998" w16cid:durableId="24FDAC6D"/>
  <w16cid:commentId w16cid:paraId="7B567D25" w16cid:durableId="24FDA6CD"/>
  <w16cid:commentId w16cid:paraId="197EF431" w16cid:durableId="24FDAD8C"/>
  <w16cid:commentId w16cid:paraId="66AE3D7D" w16cid:durableId="24FDB054"/>
  <w16cid:commentId w16cid:paraId="5AC6C935" w16cid:durableId="24FDB00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9D70E7" w14:textId="77777777" w:rsidR="008F42A3" w:rsidRDefault="008F42A3">
      <w:pPr>
        <w:spacing w:after="0" w:line="240" w:lineRule="auto"/>
      </w:pPr>
      <w:r>
        <w:separator/>
      </w:r>
    </w:p>
  </w:endnote>
  <w:endnote w:type="continuationSeparator" w:id="0">
    <w:p w14:paraId="7EAA4E50" w14:textId="77777777" w:rsidR="008F42A3" w:rsidRDefault="008F42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Times New Roman"/>
    <w:charset w:val="00"/>
    <w:family w:val="swiss"/>
    <w:pitch w:val="default"/>
    <w:sig w:usb0="00000000" w:usb1="00000000" w:usb2="00000000" w:usb3="00000000" w:csb0="000001BF" w:csb1="00000000"/>
  </w:font>
  <w:font w:name="Gulim">
    <w:altName w:val="굴림"/>
    <w:panose1 w:val="020B0600000101010101"/>
    <w:charset w:val="81"/>
    <w:family w:val="roman"/>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New Roman Italic">
    <w:panose1 w:val="02020503050405090304"/>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805CB" w14:textId="2C957648" w:rsidR="0045329D" w:rsidRDefault="0045329D">
    <w:pPr>
      <w:pStyle w:val="Footer"/>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BC4043">
      <w:rPr>
        <w:noProof/>
        <w:sz w:val="20"/>
        <w:szCs w:val="20"/>
      </w:rPr>
      <w:t>19</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BC4043">
      <w:rPr>
        <w:noProof/>
        <w:sz w:val="20"/>
        <w:szCs w:val="20"/>
      </w:rPr>
      <w:t>20</w:t>
    </w:r>
    <w:r>
      <w:rPr>
        <w:sz w:val="20"/>
        <w:szCs w:val="20"/>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638231" w14:textId="77777777" w:rsidR="008F42A3" w:rsidRDefault="008F42A3">
      <w:pPr>
        <w:spacing w:after="0" w:line="240" w:lineRule="auto"/>
      </w:pPr>
      <w:r>
        <w:separator/>
      </w:r>
    </w:p>
  </w:footnote>
  <w:footnote w:type="continuationSeparator" w:id="0">
    <w:p w14:paraId="7344C4A7" w14:textId="77777777" w:rsidR="008F42A3" w:rsidRDefault="008F42A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EA92B1B"/>
    <w:multiLevelType w:val="multilevel"/>
    <w:tmpl w:val="0EA92B1B"/>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6207FFA"/>
    <w:multiLevelType w:val="hybridMultilevel"/>
    <w:tmpl w:val="AE102A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72304C"/>
    <w:multiLevelType w:val="multilevel"/>
    <w:tmpl w:val="177230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7C0441E"/>
    <w:multiLevelType w:val="hybridMultilevel"/>
    <w:tmpl w:val="4B3A7AE2"/>
    <w:lvl w:ilvl="0" w:tplc="CA084E3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97B5AC6"/>
    <w:multiLevelType w:val="hybridMultilevel"/>
    <w:tmpl w:val="887EE90A"/>
    <w:lvl w:ilvl="0" w:tplc="E8A482E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99250A2"/>
    <w:multiLevelType w:val="singleLevel"/>
    <w:tmpl w:val="399250A2"/>
    <w:lvl w:ilvl="0">
      <w:start w:val="1"/>
      <w:numFmt w:val="decimal"/>
      <w:suff w:val="space"/>
      <w:lvlText w:val="%1."/>
      <w:lvlJc w:val="left"/>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39B5B89"/>
    <w:multiLevelType w:val="hybridMultilevel"/>
    <w:tmpl w:val="0F7C8BAC"/>
    <w:lvl w:ilvl="0" w:tplc="A92A2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7C1ECB"/>
    <w:multiLevelType w:val="hybridMultilevel"/>
    <w:tmpl w:val="41249588"/>
    <w:lvl w:ilvl="0" w:tplc="C74EB83A">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EA2630"/>
    <w:multiLevelType w:val="multilevel"/>
    <w:tmpl w:val="47EA2630"/>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B455DBE"/>
    <w:multiLevelType w:val="hybridMultilevel"/>
    <w:tmpl w:val="8F18143E"/>
    <w:lvl w:ilvl="0" w:tplc="1E82CE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4C550D"/>
    <w:multiLevelType w:val="multilevel"/>
    <w:tmpl w:val="4C4C550D"/>
    <w:lvl w:ilvl="0">
      <w:start w:val="1"/>
      <w:numFmt w:val="bullet"/>
      <w:lvlText w:val=""/>
      <w:lvlJc w:val="left"/>
      <w:pPr>
        <w:tabs>
          <w:tab w:val="num" w:pos="360"/>
        </w:tabs>
        <w:ind w:left="360" w:hanging="360"/>
      </w:pPr>
      <w:rPr>
        <w:rFonts w:ascii="Wingdings" w:hAnsi="Wingdings" w:hint="default"/>
      </w:rPr>
    </w:lvl>
    <w:lvl w:ilvl="1">
      <w:numFmt w:val="bullet"/>
      <w:lvlText w:val=""/>
      <w:lvlJc w:val="left"/>
      <w:pPr>
        <w:tabs>
          <w:tab w:val="num" w:pos="1080"/>
        </w:tabs>
        <w:ind w:left="1080" w:hanging="360"/>
      </w:pPr>
      <w:rPr>
        <w:rFonts w:ascii="Wingdings" w:hAnsi="Wingdings" w:hint="default"/>
      </w:rPr>
    </w:lvl>
    <w:lvl w:ilvl="2">
      <w:numFmt w:val="bullet"/>
      <w:lvlText w:val=""/>
      <w:lvlJc w:val="left"/>
      <w:pPr>
        <w:tabs>
          <w:tab w:val="num" w:pos="1800"/>
        </w:tabs>
        <w:ind w:left="1800" w:hanging="360"/>
      </w:pPr>
      <w:rPr>
        <w:rFonts w:ascii="Wingdings" w:hAnsi="Wingdings" w:hint="default"/>
      </w:rPr>
    </w:lvl>
    <w:lvl w:ilvl="3">
      <w:numFmt w:val="bullet"/>
      <w:lvlText w:val=""/>
      <w:lvlJc w:val="left"/>
      <w:pPr>
        <w:tabs>
          <w:tab w:val="num" w:pos="2520"/>
        </w:tabs>
        <w:ind w:left="2520" w:hanging="360"/>
      </w:pPr>
      <w:rPr>
        <w:rFonts w:ascii="Wingdings" w:hAnsi="Wingdings" w:hint="default"/>
      </w:rPr>
    </w:lvl>
    <w:lvl w:ilvl="4">
      <w:start w:val="1"/>
      <w:numFmt w:val="bullet"/>
      <w:lvlText w:val=""/>
      <w:lvlJc w:val="left"/>
      <w:pPr>
        <w:tabs>
          <w:tab w:val="num" w:pos="3240"/>
        </w:tabs>
        <w:ind w:left="3240" w:hanging="360"/>
      </w:pPr>
      <w:rPr>
        <w:rFonts w:ascii="Wingdings" w:hAnsi="Wingdings"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Wingdings" w:hAnsi="Wingdings" w:hint="default"/>
      </w:rPr>
    </w:lvl>
    <w:lvl w:ilvl="7">
      <w:start w:val="1"/>
      <w:numFmt w:val="bullet"/>
      <w:lvlText w:val=""/>
      <w:lvlJc w:val="left"/>
      <w:pPr>
        <w:tabs>
          <w:tab w:val="num" w:pos="5400"/>
        </w:tabs>
        <w:ind w:left="5400" w:hanging="360"/>
      </w:pPr>
      <w:rPr>
        <w:rFonts w:ascii="Wingdings" w:hAnsi="Wingdings" w:hint="default"/>
      </w:rPr>
    </w:lvl>
    <w:lvl w:ilvl="8">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D157486"/>
    <w:multiLevelType w:val="hybridMultilevel"/>
    <w:tmpl w:val="37A292E4"/>
    <w:lvl w:ilvl="0" w:tplc="6C72E7DE">
      <w:start w:val="5"/>
      <w:numFmt w:val="bullet"/>
      <w:lvlText w:val=""/>
      <w:lvlJc w:val="left"/>
      <w:pPr>
        <w:ind w:left="840" w:hanging="420"/>
      </w:pPr>
      <w:rPr>
        <w:rFonts w:ascii="Wingdings" w:eastAsia="MS Mincho" w:hAnsi="Wingdings"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D8E7DF8"/>
    <w:multiLevelType w:val="hybridMultilevel"/>
    <w:tmpl w:val="704EC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5DA6467"/>
    <w:multiLevelType w:val="hybridMultilevel"/>
    <w:tmpl w:val="26B2C018"/>
    <w:lvl w:ilvl="0" w:tplc="4D1467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74C34A6"/>
    <w:multiLevelType w:val="multilevel"/>
    <w:tmpl w:val="574C34A6"/>
    <w:lvl w:ilvl="0">
      <w:start w:val="1"/>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4" w15:restartNumberingAfterBreak="0">
    <w:nsid w:val="5C39449F"/>
    <w:multiLevelType w:val="multilevel"/>
    <w:tmpl w:val="5C39449F"/>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3C65D17"/>
    <w:multiLevelType w:val="hybridMultilevel"/>
    <w:tmpl w:val="D0B40C1E"/>
    <w:lvl w:ilvl="0" w:tplc="DB60718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47118B3"/>
    <w:multiLevelType w:val="hybridMultilevel"/>
    <w:tmpl w:val="8C4E3546"/>
    <w:lvl w:ilvl="0" w:tplc="76A879A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605A9C"/>
    <w:multiLevelType w:val="hybridMultilevel"/>
    <w:tmpl w:val="735297D8"/>
    <w:lvl w:ilvl="0" w:tplc="3A52EF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C0B1F5E"/>
    <w:multiLevelType w:val="hybridMultilevel"/>
    <w:tmpl w:val="2FB24070"/>
    <w:lvl w:ilvl="0" w:tplc="711E252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35" w15:restartNumberingAfterBreak="0">
    <w:nsid w:val="72CA7882"/>
    <w:multiLevelType w:val="hybridMultilevel"/>
    <w:tmpl w:val="5D4A7D9E"/>
    <w:lvl w:ilvl="0" w:tplc="C49C1532">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15:restartNumberingAfterBreak="0">
    <w:nsid w:val="74802BA9"/>
    <w:multiLevelType w:val="hybridMultilevel"/>
    <w:tmpl w:val="392A4826"/>
    <w:lvl w:ilvl="0" w:tplc="C74EB83A">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8" w15:restartNumberingAfterBreak="0">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F2D3A1D"/>
    <w:multiLevelType w:val="multilevel"/>
    <w:tmpl w:val="7F2D3A1D"/>
    <w:lvl w:ilvl="0">
      <w:start w:val="1"/>
      <w:numFmt w:val="bullet"/>
      <w:lvlText w:val="-"/>
      <w:lvlJc w:val="left"/>
      <w:pPr>
        <w:ind w:left="1288" w:hanging="360"/>
      </w:pPr>
      <w:rPr>
        <w:rFonts w:ascii="Times New Roman" w:eastAsia="DengXian"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1"/>
  </w:num>
  <w:num w:numId="2">
    <w:abstractNumId w:val="34"/>
  </w:num>
  <w:num w:numId="3">
    <w:abstractNumId w:val="21"/>
  </w:num>
  <w:num w:numId="4">
    <w:abstractNumId w:val="37"/>
  </w:num>
  <w:num w:numId="5">
    <w:abstractNumId w:val="24"/>
  </w:num>
  <w:num w:numId="6">
    <w:abstractNumId w:val="12"/>
  </w:num>
  <w:num w:numId="7">
    <w:abstractNumId w:val="23"/>
  </w:num>
  <w:num w:numId="8">
    <w:abstractNumId w:val="39"/>
  </w:num>
  <w:num w:numId="9">
    <w:abstractNumId w:val="10"/>
  </w:num>
  <w:num w:numId="10">
    <w:abstractNumId w:val="32"/>
  </w:num>
  <w:num w:numId="11">
    <w:abstractNumId w:val="25"/>
  </w:num>
  <w:num w:numId="12">
    <w:abstractNumId w:val="14"/>
  </w:num>
  <w:num w:numId="13">
    <w:abstractNumId w:val="0"/>
  </w:num>
  <w:num w:numId="14">
    <w:abstractNumId w:val="33"/>
  </w:num>
  <w:num w:numId="15">
    <w:abstractNumId w:val="1"/>
  </w:num>
  <w:num w:numId="16">
    <w:abstractNumId w:val="8"/>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38"/>
  </w:num>
  <w:num w:numId="20">
    <w:abstractNumId w:val="13"/>
  </w:num>
  <w:num w:numId="21">
    <w:abstractNumId w:val="9"/>
  </w:num>
  <w:num w:numId="22">
    <w:abstractNumId w:val="3"/>
  </w:num>
  <w:num w:numId="23">
    <w:abstractNumId w:val="31"/>
  </w:num>
  <w:num w:numId="24">
    <w:abstractNumId w:val="30"/>
  </w:num>
  <w:num w:numId="25">
    <w:abstractNumId w:val="27"/>
  </w:num>
  <w:num w:numId="26">
    <w:abstractNumId w:val="19"/>
  </w:num>
  <w:num w:numId="27">
    <w:abstractNumId w:val="2"/>
  </w:num>
  <w:num w:numId="28">
    <w:abstractNumId w:val="16"/>
  </w:num>
  <w:num w:numId="29">
    <w:abstractNumId w:val="15"/>
  </w:num>
  <w:num w:numId="30">
    <w:abstractNumId w:val="6"/>
  </w:num>
  <w:num w:numId="31">
    <w:abstractNumId w:val="17"/>
  </w:num>
  <w:num w:numId="32">
    <w:abstractNumId w:val="36"/>
  </w:num>
  <w:num w:numId="33">
    <w:abstractNumId w:val="18"/>
  </w:num>
  <w:num w:numId="34">
    <w:abstractNumId w:val="22"/>
  </w:num>
  <w:num w:numId="35">
    <w:abstractNumId w:val="20"/>
  </w:num>
  <w:num w:numId="36">
    <w:abstractNumId w:val="5"/>
  </w:num>
  <w:num w:numId="37">
    <w:abstractNumId w:val="29"/>
  </w:num>
  <w:num w:numId="38">
    <w:abstractNumId w:val="7"/>
  </w:num>
  <w:num w:numId="39">
    <w:abstractNumId w:val="28"/>
  </w:num>
  <w:num w:numId="40">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L">
    <w15:presenceInfo w15:providerId="None" w15:userId="JL"/>
  </w15:person>
  <w15:person w15:author="ZTE-LiuJing">
    <w15:presenceInfo w15:providerId="None" w15:userId="ZTE-LiuJing"/>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defaultTabStop w:val="420"/>
  <w:hyphenationZone w:val="425"/>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wNzWzNLe0NLUwNDJV0lEKTi0uzszPAykwqQUAQ8u4JC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3C5C"/>
    <w:rsid w:val="000143D0"/>
    <w:rsid w:val="00014889"/>
    <w:rsid w:val="0001506D"/>
    <w:rsid w:val="00015179"/>
    <w:rsid w:val="000168F5"/>
    <w:rsid w:val="00016E54"/>
    <w:rsid w:val="00017448"/>
    <w:rsid w:val="000178FF"/>
    <w:rsid w:val="00017FA2"/>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12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95B"/>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14D"/>
    <w:rsid w:val="00071DE3"/>
    <w:rsid w:val="000722F1"/>
    <w:rsid w:val="000723DF"/>
    <w:rsid w:val="000728E1"/>
    <w:rsid w:val="000743BD"/>
    <w:rsid w:val="00074767"/>
    <w:rsid w:val="0007572B"/>
    <w:rsid w:val="00075A87"/>
    <w:rsid w:val="00075AF8"/>
    <w:rsid w:val="000761EB"/>
    <w:rsid w:val="0008012B"/>
    <w:rsid w:val="00080FC6"/>
    <w:rsid w:val="00082F07"/>
    <w:rsid w:val="00083A7E"/>
    <w:rsid w:val="00083AF6"/>
    <w:rsid w:val="00083FCF"/>
    <w:rsid w:val="00084EEC"/>
    <w:rsid w:val="00085E97"/>
    <w:rsid w:val="00086697"/>
    <w:rsid w:val="00086771"/>
    <w:rsid w:val="00086B41"/>
    <w:rsid w:val="000874E0"/>
    <w:rsid w:val="00087566"/>
    <w:rsid w:val="0009010F"/>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97FEF"/>
    <w:rsid w:val="000A06C0"/>
    <w:rsid w:val="000A0B52"/>
    <w:rsid w:val="000A21AA"/>
    <w:rsid w:val="000A2371"/>
    <w:rsid w:val="000A2486"/>
    <w:rsid w:val="000A2B07"/>
    <w:rsid w:val="000A35A3"/>
    <w:rsid w:val="000A35F3"/>
    <w:rsid w:val="000A38AB"/>
    <w:rsid w:val="000A3FC5"/>
    <w:rsid w:val="000A4393"/>
    <w:rsid w:val="000A46AD"/>
    <w:rsid w:val="000A46D8"/>
    <w:rsid w:val="000A48A6"/>
    <w:rsid w:val="000A529F"/>
    <w:rsid w:val="000A549C"/>
    <w:rsid w:val="000A55D4"/>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455"/>
    <w:rsid w:val="000C3EE9"/>
    <w:rsid w:val="000C52A0"/>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75F"/>
    <w:rsid w:val="000E2EBB"/>
    <w:rsid w:val="000E3B90"/>
    <w:rsid w:val="000E3D0F"/>
    <w:rsid w:val="000E4483"/>
    <w:rsid w:val="000E5FDE"/>
    <w:rsid w:val="000E6C43"/>
    <w:rsid w:val="000E7461"/>
    <w:rsid w:val="000E778C"/>
    <w:rsid w:val="000F0799"/>
    <w:rsid w:val="000F321A"/>
    <w:rsid w:val="000F3711"/>
    <w:rsid w:val="000F3790"/>
    <w:rsid w:val="000F42B7"/>
    <w:rsid w:val="000F4318"/>
    <w:rsid w:val="000F55DD"/>
    <w:rsid w:val="000F55F1"/>
    <w:rsid w:val="000F5B35"/>
    <w:rsid w:val="000F5C63"/>
    <w:rsid w:val="000F6303"/>
    <w:rsid w:val="000F7453"/>
    <w:rsid w:val="000F779D"/>
    <w:rsid w:val="000F7C8D"/>
    <w:rsid w:val="00100052"/>
    <w:rsid w:val="0010021F"/>
    <w:rsid w:val="00100D9C"/>
    <w:rsid w:val="001011E7"/>
    <w:rsid w:val="0010144C"/>
    <w:rsid w:val="0010165C"/>
    <w:rsid w:val="0010294C"/>
    <w:rsid w:val="00103B77"/>
    <w:rsid w:val="001041B8"/>
    <w:rsid w:val="00104B12"/>
    <w:rsid w:val="00104CCA"/>
    <w:rsid w:val="00104E02"/>
    <w:rsid w:val="00104F85"/>
    <w:rsid w:val="00105656"/>
    <w:rsid w:val="00106D0F"/>
    <w:rsid w:val="001071CE"/>
    <w:rsid w:val="001072F6"/>
    <w:rsid w:val="001110CD"/>
    <w:rsid w:val="00111F3E"/>
    <w:rsid w:val="00112354"/>
    <w:rsid w:val="001127AE"/>
    <w:rsid w:val="00112EEB"/>
    <w:rsid w:val="0011350A"/>
    <w:rsid w:val="001141C8"/>
    <w:rsid w:val="0011470D"/>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45BF"/>
    <w:rsid w:val="001262E9"/>
    <w:rsid w:val="001263A0"/>
    <w:rsid w:val="001266ED"/>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0A43"/>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1D7C"/>
    <w:rsid w:val="001627CF"/>
    <w:rsid w:val="00162BC3"/>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56"/>
    <w:rsid w:val="001743FF"/>
    <w:rsid w:val="001755AE"/>
    <w:rsid w:val="001759D9"/>
    <w:rsid w:val="00176091"/>
    <w:rsid w:val="00176126"/>
    <w:rsid w:val="00176A05"/>
    <w:rsid w:val="00176AA5"/>
    <w:rsid w:val="0017728B"/>
    <w:rsid w:val="00177C1D"/>
    <w:rsid w:val="00180A76"/>
    <w:rsid w:val="0018121D"/>
    <w:rsid w:val="00181961"/>
    <w:rsid w:val="00182F7C"/>
    <w:rsid w:val="0018379C"/>
    <w:rsid w:val="00183862"/>
    <w:rsid w:val="00184F00"/>
    <w:rsid w:val="00185A7A"/>
    <w:rsid w:val="00185A98"/>
    <w:rsid w:val="00185C4F"/>
    <w:rsid w:val="001865C8"/>
    <w:rsid w:val="00186FCE"/>
    <w:rsid w:val="00187EC8"/>
    <w:rsid w:val="001905C3"/>
    <w:rsid w:val="00190A17"/>
    <w:rsid w:val="001913EB"/>
    <w:rsid w:val="001936D1"/>
    <w:rsid w:val="00193FC1"/>
    <w:rsid w:val="00194FCF"/>
    <w:rsid w:val="00195C9E"/>
    <w:rsid w:val="00195E21"/>
    <w:rsid w:val="001960C8"/>
    <w:rsid w:val="0019662A"/>
    <w:rsid w:val="00196778"/>
    <w:rsid w:val="00196EEE"/>
    <w:rsid w:val="00197B5D"/>
    <w:rsid w:val="001A01BE"/>
    <w:rsid w:val="001A0C15"/>
    <w:rsid w:val="001A0E38"/>
    <w:rsid w:val="001A15FA"/>
    <w:rsid w:val="001A1705"/>
    <w:rsid w:val="001A1B47"/>
    <w:rsid w:val="001A2514"/>
    <w:rsid w:val="001A2A3F"/>
    <w:rsid w:val="001A3E12"/>
    <w:rsid w:val="001A68E2"/>
    <w:rsid w:val="001A6D85"/>
    <w:rsid w:val="001A6E3E"/>
    <w:rsid w:val="001B0A81"/>
    <w:rsid w:val="001B1523"/>
    <w:rsid w:val="001B2759"/>
    <w:rsid w:val="001B2B29"/>
    <w:rsid w:val="001B2D54"/>
    <w:rsid w:val="001B32BD"/>
    <w:rsid w:val="001B3953"/>
    <w:rsid w:val="001B3AFF"/>
    <w:rsid w:val="001B3F71"/>
    <w:rsid w:val="001B44AD"/>
    <w:rsid w:val="001B46DB"/>
    <w:rsid w:val="001B500F"/>
    <w:rsid w:val="001B5C94"/>
    <w:rsid w:val="001B5E87"/>
    <w:rsid w:val="001B643B"/>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37A"/>
    <w:rsid w:val="001D4B34"/>
    <w:rsid w:val="001D4B35"/>
    <w:rsid w:val="001D5043"/>
    <w:rsid w:val="001D52D0"/>
    <w:rsid w:val="001D5A9E"/>
    <w:rsid w:val="001D5B98"/>
    <w:rsid w:val="001D6900"/>
    <w:rsid w:val="001D69F0"/>
    <w:rsid w:val="001D7648"/>
    <w:rsid w:val="001D7753"/>
    <w:rsid w:val="001E01A9"/>
    <w:rsid w:val="001E01C7"/>
    <w:rsid w:val="001E0BAA"/>
    <w:rsid w:val="001E0CA1"/>
    <w:rsid w:val="001E10A9"/>
    <w:rsid w:val="001E1202"/>
    <w:rsid w:val="001E1D61"/>
    <w:rsid w:val="001E202F"/>
    <w:rsid w:val="001E2B66"/>
    <w:rsid w:val="001E3177"/>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6BBD"/>
    <w:rsid w:val="001F7311"/>
    <w:rsid w:val="00200028"/>
    <w:rsid w:val="00200730"/>
    <w:rsid w:val="00200933"/>
    <w:rsid w:val="00200F21"/>
    <w:rsid w:val="00201FD1"/>
    <w:rsid w:val="00202CA6"/>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ED1"/>
    <w:rsid w:val="00216F70"/>
    <w:rsid w:val="00217024"/>
    <w:rsid w:val="002174EC"/>
    <w:rsid w:val="002203D5"/>
    <w:rsid w:val="0022056D"/>
    <w:rsid w:val="00220926"/>
    <w:rsid w:val="00220FC9"/>
    <w:rsid w:val="00221058"/>
    <w:rsid w:val="0022257F"/>
    <w:rsid w:val="00222643"/>
    <w:rsid w:val="002227B7"/>
    <w:rsid w:val="00222A14"/>
    <w:rsid w:val="00222E63"/>
    <w:rsid w:val="002232BB"/>
    <w:rsid w:val="0022371A"/>
    <w:rsid w:val="00223B53"/>
    <w:rsid w:val="00223BA0"/>
    <w:rsid w:val="0022495C"/>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4F5D"/>
    <w:rsid w:val="002553EB"/>
    <w:rsid w:val="0025541E"/>
    <w:rsid w:val="00255C98"/>
    <w:rsid w:val="00256725"/>
    <w:rsid w:val="00256898"/>
    <w:rsid w:val="00256BF6"/>
    <w:rsid w:val="00257343"/>
    <w:rsid w:val="0025775E"/>
    <w:rsid w:val="00257FC6"/>
    <w:rsid w:val="00260063"/>
    <w:rsid w:val="002607DB"/>
    <w:rsid w:val="002609A1"/>
    <w:rsid w:val="00260C6E"/>
    <w:rsid w:val="00261FF5"/>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1FDA"/>
    <w:rsid w:val="0027224E"/>
    <w:rsid w:val="00272393"/>
    <w:rsid w:val="00273524"/>
    <w:rsid w:val="00273B3E"/>
    <w:rsid w:val="00274097"/>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547D"/>
    <w:rsid w:val="0028625D"/>
    <w:rsid w:val="002866FC"/>
    <w:rsid w:val="0028692E"/>
    <w:rsid w:val="00286BFF"/>
    <w:rsid w:val="00286C63"/>
    <w:rsid w:val="002872E4"/>
    <w:rsid w:val="00287626"/>
    <w:rsid w:val="002905A1"/>
    <w:rsid w:val="002907AA"/>
    <w:rsid w:val="00290DBB"/>
    <w:rsid w:val="00291FBB"/>
    <w:rsid w:val="002922C2"/>
    <w:rsid w:val="00292619"/>
    <w:rsid w:val="00293879"/>
    <w:rsid w:val="00294257"/>
    <w:rsid w:val="002943AC"/>
    <w:rsid w:val="002946C3"/>
    <w:rsid w:val="00294A5D"/>
    <w:rsid w:val="0029500A"/>
    <w:rsid w:val="00295510"/>
    <w:rsid w:val="002959D0"/>
    <w:rsid w:val="002970AB"/>
    <w:rsid w:val="002A0653"/>
    <w:rsid w:val="002A0F8E"/>
    <w:rsid w:val="002A15CE"/>
    <w:rsid w:val="002A37BB"/>
    <w:rsid w:val="002A3F53"/>
    <w:rsid w:val="002A587F"/>
    <w:rsid w:val="002A5CEA"/>
    <w:rsid w:val="002A6802"/>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B36"/>
    <w:rsid w:val="002B5DBF"/>
    <w:rsid w:val="002B63F8"/>
    <w:rsid w:val="002B69FF"/>
    <w:rsid w:val="002B7846"/>
    <w:rsid w:val="002B7F49"/>
    <w:rsid w:val="002C0F7B"/>
    <w:rsid w:val="002C17D4"/>
    <w:rsid w:val="002C1977"/>
    <w:rsid w:val="002C197F"/>
    <w:rsid w:val="002C2383"/>
    <w:rsid w:val="002C3ADF"/>
    <w:rsid w:val="002C4217"/>
    <w:rsid w:val="002C4489"/>
    <w:rsid w:val="002C5490"/>
    <w:rsid w:val="002C56C2"/>
    <w:rsid w:val="002C5736"/>
    <w:rsid w:val="002C6F5B"/>
    <w:rsid w:val="002C7A5D"/>
    <w:rsid w:val="002C7D7F"/>
    <w:rsid w:val="002D0251"/>
    <w:rsid w:val="002D040F"/>
    <w:rsid w:val="002D05F8"/>
    <w:rsid w:val="002D0E2E"/>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2C7B"/>
    <w:rsid w:val="002E397F"/>
    <w:rsid w:val="002E4190"/>
    <w:rsid w:val="002E432E"/>
    <w:rsid w:val="002E47FF"/>
    <w:rsid w:val="002E4C42"/>
    <w:rsid w:val="002E61F6"/>
    <w:rsid w:val="002E637C"/>
    <w:rsid w:val="002E646D"/>
    <w:rsid w:val="002E6D28"/>
    <w:rsid w:val="002E6D37"/>
    <w:rsid w:val="002E6DD0"/>
    <w:rsid w:val="002E6E84"/>
    <w:rsid w:val="002E7038"/>
    <w:rsid w:val="002E7091"/>
    <w:rsid w:val="002E72EE"/>
    <w:rsid w:val="002E7A24"/>
    <w:rsid w:val="002F05FD"/>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A54"/>
    <w:rsid w:val="00312C13"/>
    <w:rsid w:val="003130C9"/>
    <w:rsid w:val="003132E9"/>
    <w:rsid w:val="0031443D"/>
    <w:rsid w:val="00314666"/>
    <w:rsid w:val="0031476A"/>
    <w:rsid w:val="00314CEC"/>
    <w:rsid w:val="00315977"/>
    <w:rsid w:val="0031598E"/>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9A8"/>
    <w:rsid w:val="00327F02"/>
    <w:rsid w:val="00330CA1"/>
    <w:rsid w:val="003314F2"/>
    <w:rsid w:val="00331C0D"/>
    <w:rsid w:val="00332C75"/>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1AC"/>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5CA3"/>
    <w:rsid w:val="003563F9"/>
    <w:rsid w:val="00356971"/>
    <w:rsid w:val="003571C0"/>
    <w:rsid w:val="00357299"/>
    <w:rsid w:val="00357B25"/>
    <w:rsid w:val="00357BAC"/>
    <w:rsid w:val="0036060A"/>
    <w:rsid w:val="003615EF"/>
    <w:rsid w:val="00361624"/>
    <w:rsid w:val="003617C7"/>
    <w:rsid w:val="00361A63"/>
    <w:rsid w:val="003631B6"/>
    <w:rsid w:val="0036515F"/>
    <w:rsid w:val="0036550A"/>
    <w:rsid w:val="00366F8E"/>
    <w:rsid w:val="0036706C"/>
    <w:rsid w:val="00367101"/>
    <w:rsid w:val="0036745E"/>
    <w:rsid w:val="003679A5"/>
    <w:rsid w:val="00367DBD"/>
    <w:rsid w:val="00367F97"/>
    <w:rsid w:val="00370025"/>
    <w:rsid w:val="0037079F"/>
    <w:rsid w:val="00370937"/>
    <w:rsid w:val="0037162B"/>
    <w:rsid w:val="003719BA"/>
    <w:rsid w:val="00371BE8"/>
    <w:rsid w:val="0037360D"/>
    <w:rsid w:val="003741C0"/>
    <w:rsid w:val="00374B10"/>
    <w:rsid w:val="00374DB9"/>
    <w:rsid w:val="00375954"/>
    <w:rsid w:val="0037625F"/>
    <w:rsid w:val="00376E58"/>
    <w:rsid w:val="003776B7"/>
    <w:rsid w:val="00377A6B"/>
    <w:rsid w:val="00380A8F"/>
    <w:rsid w:val="0038146B"/>
    <w:rsid w:val="00381D21"/>
    <w:rsid w:val="00382144"/>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696C"/>
    <w:rsid w:val="00397024"/>
    <w:rsid w:val="00397052"/>
    <w:rsid w:val="00397442"/>
    <w:rsid w:val="003974EA"/>
    <w:rsid w:val="003A0654"/>
    <w:rsid w:val="003A06D4"/>
    <w:rsid w:val="003A0BA7"/>
    <w:rsid w:val="003A1101"/>
    <w:rsid w:val="003A1968"/>
    <w:rsid w:val="003A4699"/>
    <w:rsid w:val="003A5161"/>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357"/>
    <w:rsid w:val="003F0FF0"/>
    <w:rsid w:val="003F2B6C"/>
    <w:rsid w:val="003F3D55"/>
    <w:rsid w:val="003F43D5"/>
    <w:rsid w:val="003F4CE2"/>
    <w:rsid w:val="003F5224"/>
    <w:rsid w:val="003F6360"/>
    <w:rsid w:val="003F6CB8"/>
    <w:rsid w:val="003F7BFF"/>
    <w:rsid w:val="004000D6"/>
    <w:rsid w:val="004003D0"/>
    <w:rsid w:val="00400C6C"/>
    <w:rsid w:val="00401991"/>
    <w:rsid w:val="00401D94"/>
    <w:rsid w:val="00402211"/>
    <w:rsid w:val="00402781"/>
    <w:rsid w:val="004032E2"/>
    <w:rsid w:val="00403BA2"/>
    <w:rsid w:val="004044A9"/>
    <w:rsid w:val="00404CE3"/>
    <w:rsid w:val="00404D39"/>
    <w:rsid w:val="004056A1"/>
    <w:rsid w:val="0040596C"/>
    <w:rsid w:val="00405984"/>
    <w:rsid w:val="00406792"/>
    <w:rsid w:val="0040685A"/>
    <w:rsid w:val="0040753B"/>
    <w:rsid w:val="00407697"/>
    <w:rsid w:val="00407A45"/>
    <w:rsid w:val="00407CC6"/>
    <w:rsid w:val="0041049E"/>
    <w:rsid w:val="0041098E"/>
    <w:rsid w:val="00411B16"/>
    <w:rsid w:val="00412138"/>
    <w:rsid w:val="00412B8F"/>
    <w:rsid w:val="00412E75"/>
    <w:rsid w:val="00413A09"/>
    <w:rsid w:val="00413A85"/>
    <w:rsid w:val="00413E09"/>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082"/>
    <w:rsid w:val="00424279"/>
    <w:rsid w:val="00425061"/>
    <w:rsid w:val="00425328"/>
    <w:rsid w:val="00425A4F"/>
    <w:rsid w:val="00425B9F"/>
    <w:rsid w:val="0042676E"/>
    <w:rsid w:val="004274ED"/>
    <w:rsid w:val="004275B9"/>
    <w:rsid w:val="0043007C"/>
    <w:rsid w:val="00430092"/>
    <w:rsid w:val="004306D6"/>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6E"/>
    <w:rsid w:val="00450186"/>
    <w:rsid w:val="004503E7"/>
    <w:rsid w:val="0045049A"/>
    <w:rsid w:val="00450CA0"/>
    <w:rsid w:val="00451B2D"/>
    <w:rsid w:val="00452322"/>
    <w:rsid w:val="0045259F"/>
    <w:rsid w:val="004526BA"/>
    <w:rsid w:val="0045329D"/>
    <w:rsid w:val="00453595"/>
    <w:rsid w:val="004544F7"/>
    <w:rsid w:val="00454580"/>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2E77"/>
    <w:rsid w:val="004635D7"/>
    <w:rsid w:val="0046417E"/>
    <w:rsid w:val="00464938"/>
    <w:rsid w:val="0046506F"/>
    <w:rsid w:val="00465A61"/>
    <w:rsid w:val="00465DA3"/>
    <w:rsid w:val="00466615"/>
    <w:rsid w:val="00467C9D"/>
    <w:rsid w:val="00467DC5"/>
    <w:rsid w:val="00470640"/>
    <w:rsid w:val="004706F7"/>
    <w:rsid w:val="0047169A"/>
    <w:rsid w:val="00471B71"/>
    <w:rsid w:val="0047205F"/>
    <w:rsid w:val="00472170"/>
    <w:rsid w:val="004723D6"/>
    <w:rsid w:val="0047283E"/>
    <w:rsid w:val="00472E60"/>
    <w:rsid w:val="00475309"/>
    <w:rsid w:val="0047676A"/>
    <w:rsid w:val="00477315"/>
    <w:rsid w:val="004774B0"/>
    <w:rsid w:val="004774D9"/>
    <w:rsid w:val="00480703"/>
    <w:rsid w:val="00480828"/>
    <w:rsid w:val="004817EE"/>
    <w:rsid w:val="004820EC"/>
    <w:rsid w:val="00482466"/>
    <w:rsid w:val="004828F1"/>
    <w:rsid w:val="00483719"/>
    <w:rsid w:val="00484583"/>
    <w:rsid w:val="00484A06"/>
    <w:rsid w:val="00484D82"/>
    <w:rsid w:val="00485FBD"/>
    <w:rsid w:val="00485FF2"/>
    <w:rsid w:val="00486310"/>
    <w:rsid w:val="004864E9"/>
    <w:rsid w:val="00486AAB"/>
    <w:rsid w:val="004873A5"/>
    <w:rsid w:val="00487E5B"/>
    <w:rsid w:val="004902CA"/>
    <w:rsid w:val="00490301"/>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48D"/>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A7238"/>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0DF"/>
    <w:rsid w:val="004E38C2"/>
    <w:rsid w:val="004E3F82"/>
    <w:rsid w:val="004E4141"/>
    <w:rsid w:val="004E4336"/>
    <w:rsid w:val="004E4558"/>
    <w:rsid w:val="004E45CB"/>
    <w:rsid w:val="004E473D"/>
    <w:rsid w:val="004E5F54"/>
    <w:rsid w:val="004E64C8"/>
    <w:rsid w:val="004E6FFC"/>
    <w:rsid w:val="004F0993"/>
    <w:rsid w:val="004F17DD"/>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332"/>
    <w:rsid w:val="005037C5"/>
    <w:rsid w:val="00503839"/>
    <w:rsid w:val="00503E70"/>
    <w:rsid w:val="00503F8E"/>
    <w:rsid w:val="005048A0"/>
    <w:rsid w:val="00504E79"/>
    <w:rsid w:val="0050538C"/>
    <w:rsid w:val="005054A4"/>
    <w:rsid w:val="00505600"/>
    <w:rsid w:val="00505671"/>
    <w:rsid w:val="00505919"/>
    <w:rsid w:val="00505B9A"/>
    <w:rsid w:val="00505C3B"/>
    <w:rsid w:val="00505C4A"/>
    <w:rsid w:val="0050631F"/>
    <w:rsid w:val="00506E5D"/>
    <w:rsid w:val="00507417"/>
    <w:rsid w:val="005076A4"/>
    <w:rsid w:val="00507822"/>
    <w:rsid w:val="005108CF"/>
    <w:rsid w:val="00512D66"/>
    <w:rsid w:val="00513920"/>
    <w:rsid w:val="0051462D"/>
    <w:rsid w:val="00514B53"/>
    <w:rsid w:val="0051549C"/>
    <w:rsid w:val="00516841"/>
    <w:rsid w:val="0051697F"/>
    <w:rsid w:val="00516D85"/>
    <w:rsid w:val="00517E69"/>
    <w:rsid w:val="00517EF2"/>
    <w:rsid w:val="00520C10"/>
    <w:rsid w:val="00521AF0"/>
    <w:rsid w:val="00523627"/>
    <w:rsid w:val="00525593"/>
    <w:rsid w:val="005255BE"/>
    <w:rsid w:val="005259E1"/>
    <w:rsid w:val="00526C98"/>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0DF"/>
    <w:rsid w:val="005379EC"/>
    <w:rsid w:val="00537A3C"/>
    <w:rsid w:val="0054032E"/>
    <w:rsid w:val="0054137E"/>
    <w:rsid w:val="005419B0"/>
    <w:rsid w:val="00542480"/>
    <w:rsid w:val="00542AE4"/>
    <w:rsid w:val="00542D7A"/>
    <w:rsid w:val="0054338A"/>
    <w:rsid w:val="00544CD8"/>
    <w:rsid w:val="00545CE7"/>
    <w:rsid w:val="0054718C"/>
    <w:rsid w:val="00547703"/>
    <w:rsid w:val="00550390"/>
    <w:rsid w:val="00550C9D"/>
    <w:rsid w:val="00551CCC"/>
    <w:rsid w:val="005532D8"/>
    <w:rsid w:val="005537F1"/>
    <w:rsid w:val="00553E79"/>
    <w:rsid w:val="0055461E"/>
    <w:rsid w:val="005559AC"/>
    <w:rsid w:val="00555C2A"/>
    <w:rsid w:val="0055602C"/>
    <w:rsid w:val="00557387"/>
    <w:rsid w:val="005573D0"/>
    <w:rsid w:val="00557B00"/>
    <w:rsid w:val="00557BE0"/>
    <w:rsid w:val="005606ED"/>
    <w:rsid w:val="00561439"/>
    <w:rsid w:val="00562105"/>
    <w:rsid w:val="00562694"/>
    <w:rsid w:val="005628F8"/>
    <w:rsid w:val="00564147"/>
    <w:rsid w:val="005646F9"/>
    <w:rsid w:val="0056490C"/>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4E5D"/>
    <w:rsid w:val="005750E1"/>
    <w:rsid w:val="00575A37"/>
    <w:rsid w:val="00575CC6"/>
    <w:rsid w:val="00576E21"/>
    <w:rsid w:val="005772DC"/>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1BCF"/>
    <w:rsid w:val="005924D3"/>
    <w:rsid w:val="00592A45"/>
    <w:rsid w:val="0059469C"/>
    <w:rsid w:val="00594DE4"/>
    <w:rsid w:val="0059543F"/>
    <w:rsid w:val="005958DF"/>
    <w:rsid w:val="00595F30"/>
    <w:rsid w:val="00596396"/>
    <w:rsid w:val="005964B9"/>
    <w:rsid w:val="00596A49"/>
    <w:rsid w:val="00597495"/>
    <w:rsid w:val="00597CA9"/>
    <w:rsid w:val="00597F78"/>
    <w:rsid w:val="005A0586"/>
    <w:rsid w:val="005A0BB9"/>
    <w:rsid w:val="005A107F"/>
    <w:rsid w:val="005A10C1"/>
    <w:rsid w:val="005A20F9"/>
    <w:rsid w:val="005A28FA"/>
    <w:rsid w:val="005A37F7"/>
    <w:rsid w:val="005A5792"/>
    <w:rsid w:val="005A6BBE"/>
    <w:rsid w:val="005B0953"/>
    <w:rsid w:val="005B2F1E"/>
    <w:rsid w:val="005B30ED"/>
    <w:rsid w:val="005B3674"/>
    <w:rsid w:val="005B3954"/>
    <w:rsid w:val="005B3D59"/>
    <w:rsid w:val="005B3E0A"/>
    <w:rsid w:val="005B4BFD"/>
    <w:rsid w:val="005B58BB"/>
    <w:rsid w:val="005B6956"/>
    <w:rsid w:val="005B6D5D"/>
    <w:rsid w:val="005C0903"/>
    <w:rsid w:val="005C145B"/>
    <w:rsid w:val="005C1689"/>
    <w:rsid w:val="005C1C00"/>
    <w:rsid w:val="005C293F"/>
    <w:rsid w:val="005C2948"/>
    <w:rsid w:val="005C2AA9"/>
    <w:rsid w:val="005C2B2A"/>
    <w:rsid w:val="005C2FE5"/>
    <w:rsid w:val="005C3255"/>
    <w:rsid w:val="005C3B66"/>
    <w:rsid w:val="005C4473"/>
    <w:rsid w:val="005C4E97"/>
    <w:rsid w:val="005C52F7"/>
    <w:rsid w:val="005C5647"/>
    <w:rsid w:val="005C678C"/>
    <w:rsid w:val="005C6A1C"/>
    <w:rsid w:val="005C77B2"/>
    <w:rsid w:val="005C7D8E"/>
    <w:rsid w:val="005D0CE2"/>
    <w:rsid w:val="005D245F"/>
    <w:rsid w:val="005D2BD9"/>
    <w:rsid w:val="005D2ED6"/>
    <w:rsid w:val="005D33B9"/>
    <w:rsid w:val="005D3943"/>
    <w:rsid w:val="005D47A3"/>
    <w:rsid w:val="005D484F"/>
    <w:rsid w:val="005D489C"/>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3C6"/>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9F9"/>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017B"/>
    <w:rsid w:val="00621066"/>
    <w:rsid w:val="00621E0F"/>
    <w:rsid w:val="00621E20"/>
    <w:rsid w:val="0062250B"/>
    <w:rsid w:val="006226E3"/>
    <w:rsid w:val="0062276B"/>
    <w:rsid w:val="0062333C"/>
    <w:rsid w:val="006236C6"/>
    <w:rsid w:val="00623840"/>
    <w:rsid w:val="00624289"/>
    <w:rsid w:val="00624578"/>
    <w:rsid w:val="0062472A"/>
    <w:rsid w:val="006249F0"/>
    <w:rsid w:val="0062578B"/>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87"/>
    <w:rsid w:val="00636CB5"/>
    <w:rsid w:val="00637417"/>
    <w:rsid w:val="00637CBA"/>
    <w:rsid w:val="006400AC"/>
    <w:rsid w:val="00640713"/>
    <w:rsid w:val="00640DF1"/>
    <w:rsid w:val="0064145C"/>
    <w:rsid w:val="00641607"/>
    <w:rsid w:val="00641E3C"/>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5418"/>
    <w:rsid w:val="0065605A"/>
    <w:rsid w:val="00656311"/>
    <w:rsid w:val="00656802"/>
    <w:rsid w:val="00657CCB"/>
    <w:rsid w:val="0066020F"/>
    <w:rsid w:val="006606F4"/>
    <w:rsid w:val="006609F9"/>
    <w:rsid w:val="00661B43"/>
    <w:rsid w:val="006622AF"/>
    <w:rsid w:val="0066244E"/>
    <w:rsid w:val="0066280A"/>
    <w:rsid w:val="00664672"/>
    <w:rsid w:val="00664EC2"/>
    <w:rsid w:val="0066575E"/>
    <w:rsid w:val="0066696E"/>
    <w:rsid w:val="00671A6D"/>
    <w:rsid w:val="00672F9A"/>
    <w:rsid w:val="00673244"/>
    <w:rsid w:val="0067376B"/>
    <w:rsid w:val="00673FC7"/>
    <w:rsid w:val="00674626"/>
    <w:rsid w:val="00675615"/>
    <w:rsid w:val="00676466"/>
    <w:rsid w:val="00676AFC"/>
    <w:rsid w:val="00676E80"/>
    <w:rsid w:val="00677806"/>
    <w:rsid w:val="006802D0"/>
    <w:rsid w:val="00680363"/>
    <w:rsid w:val="00680C9A"/>
    <w:rsid w:val="00680CB4"/>
    <w:rsid w:val="0068109E"/>
    <w:rsid w:val="00681536"/>
    <w:rsid w:val="00681F89"/>
    <w:rsid w:val="0068295C"/>
    <w:rsid w:val="00682C9F"/>
    <w:rsid w:val="00683543"/>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4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9CC"/>
    <w:rsid w:val="006A7B4D"/>
    <w:rsid w:val="006A7D6D"/>
    <w:rsid w:val="006B13D4"/>
    <w:rsid w:val="006B1765"/>
    <w:rsid w:val="006B2794"/>
    <w:rsid w:val="006B28AC"/>
    <w:rsid w:val="006B2C7E"/>
    <w:rsid w:val="006B3372"/>
    <w:rsid w:val="006B373C"/>
    <w:rsid w:val="006B4966"/>
    <w:rsid w:val="006B499B"/>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4BD"/>
    <w:rsid w:val="006C263F"/>
    <w:rsid w:val="006C30E3"/>
    <w:rsid w:val="006C466E"/>
    <w:rsid w:val="006C5BA4"/>
    <w:rsid w:val="006C6241"/>
    <w:rsid w:val="006C6CB9"/>
    <w:rsid w:val="006C71FA"/>
    <w:rsid w:val="006C7434"/>
    <w:rsid w:val="006C76FC"/>
    <w:rsid w:val="006D0E41"/>
    <w:rsid w:val="006D1287"/>
    <w:rsid w:val="006D1A1E"/>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1B"/>
    <w:rsid w:val="006F20A2"/>
    <w:rsid w:val="006F2141"/>
    <w:rsid w:val="006F2232"/>
    <w:rsid w:val="006F22BB"/>
    <w:rsid w:val="006F24A1"/>
    <w:rsid w:val="006F2616"/>
    <w:rsid w:val="006F2F98"/>
    <w:rsid w:val="006F3C7A"/>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1FB8"/>
    <w:rsid w:val="00703220"/>
    <w:rsid w:val="0070379A"/>
    <w:rsid w:val="00705210"/>
    <w:rsid w:val="00706449"/>
    <w:rsid w:val="007065D6"/>
    <w:rsid w:val="007066C6"/>
    <w:rsid w:val="0071052F"/>
    <w:rsid w:val="00710D92"/>
    <w:rsid w:val="00711308"/>
    <w:rsid w:val="00711826"/>
    <w:rsid w:val="00711E49"/>
    <w:rsid w:val="00712DD0"/>
    <w:rsid w:val="007135A0"/>
    <w:rsid w:val="007139AD"/>
    <w:rsid w:val="00713D2C"/>
    <w:rsid w:val="00714015"/>
    <w:rsid w:val="007140D3"/>
    <w:rsid w:val="00714188"/>
    <w:rsid w:val="00714525"/>
    <w:rsid w:val="00714AAA"/>
    <w:rsid w:val="00714BB9"/>
    <w:rsid w:val="007153AB"/>
    <w:rsid w:val="007154A9"/>
    <w:rsid w:val="00715785"/>
    <w:rsid w:val="007158AA"/>
    <w:rsid w:val="0071590A"/>
    <w:rsid w:val="00715C33"/>
    <w:rsid w:val="00717526"/>
    <w:rsid w:val="00717ADC"/>
    <w:rsid w:val="0072033A"/>
    <w:rsid w:val="00720350"/>
    <w:rsid w:val="0072108D"/>
    <w:rsid w:val="007214AC"/>
    <w:rsid w:val="00723633"/>
    <w:rsid w:val="00724C87"/>
    <w:rsid w:val="00724F37"/>
    <w:rsid w:val="00725CD7"/>
    <w:rsid w:val="00726247"/>
    <w:rsid w:val="0072683D"/>
    <w:rsid w:val="00727C40"/>
    <w:rsid w:val="007305CE"/>
    <w:rsid w:val="00730623"/>
    <w:rsid w:val="00730B91"/>
    <w:rsid w:val="00730C9C"/>
    <w:rsid w:val="007310BD"/>
    <w:rsid w:val="0073133A"/>
    <w:rsid w:val="00731ECA"/>
    <w:rsid w:val="007321C1"/>
    <w:rsid w:val="007325CC"/>
    <w:rsid w:val="007329B8"/>
    <w:rsid w:val="0073316B"/>
    <w:rsid w:val="007339BF"/>
    <w:rsid w:val="00734039"/>
    <w:rsid w:val="00734E94"/>
    <w:rsid w:val="00735072"/>
    <w:rsid w:val="007366D6"/>
    <w:rsid w:val="0073742A"/>
    <w:rsid w:val="00737720"/>
    <w:rsid w:val="00737AFA"/>
    <w:rsid w:val="00737B5A"/>
    <w:rsid w:val="00743584"/>
    <w:rsid w:val="007437AF"/>
    <w:rsid w:val="007445FF"/>
    <w:rsid w:val="007457A2"/>
    <w:rsid w:val="0074762A"/>
    <w:rsid w:val="007476FC"/>
    <w:rsid w:val="007501EB"/>
    <w:rsid w:val="00750622"/>
    <w:rsid w:val="00750F75"/>
    <w:rsid w:val="007514D2"/>
    <w:rsid w:val="00751748"/>
    <w:rsid w:val="0075181A"/>
    <w:rsid w:val="007523CF"/>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73D"/>
    <w:rsid w:val="00762E6A"/>
    <w:rsid w:val="0076486B"/>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10F8"/>
    <w:rsid w:val="00772BC1"/>
    <w:rsid w:val="00773038"/>
    <w:rsid w:val="00773A8C"/>
    <w:rsid w:val="00773D4E"/>
    <w:rsid w:val="007743FB"/>
    <w:rsid w:val="007745E8"/>
    <w:rsid w:val="00774CA4"/>
    <w:rsid w:val="00774E22"/>
    <w:rsid w:val="007769AB"/>
    <w:rsid w:val="00777578"/>
    <w:rsid w:val="007803EC"/>
    <w:rsid w:val="00780940"/>
    <w:rsid w:val="00781006"/>
    <w:rsid w:val="00781064"/>
    <w:rsid w:val="007819DA"/>
    <w:rsid w:val="0078246B"/>
    <w:rsid w:val="00783363"/>
    <w:rsid w:val="00783BAE"/>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44"/>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80"/>
    <w:rsid w:val="007A70AB"/>
    <w:rsid w:val="007A70FE"/>
    <w:rsid w:val="007A743E"/>
    <w:rsid w:val="007A7859"/>
    <w:rsid w:val="007A7E57"/>
    <w:rsid w:val="007B0140"/>
    <w:rsid w:val="007B03EC"/>
    <w:rsid w:val="007B04E3"/>
    <w:rsid w:val="007B0952"/>
    <w:rsid w:val="007B1358"/>
    <w:rsid w:val="007B2D8B"/>
    <w:rsid w:val="007B36CD"/>
    <w:rsid w:val="007B3815"/>
    <w:rsid w:val="007B509D"/>
    <w:rsid w:val="007B6B1A"/>
    <w:rsid w:val="007B71C2"/>
    <w:rsid w:val="007B7462"/>
    <w:rsid w:val="007B7494"/>
    <w:rsid w:val="007B79C1"/>
    <w:rsid w:val="007B7B2F"/>
    <w:rsid w:val="007B7CF8"/>
    <w:rsid w:val="007C0177"/>
    <w:rsid w:val="007C04D4"/>
    <w:rsid w:val="007C1591"/>
    <w:rsid w:val="007C17E6"/>
    <w:rsid w:val="007C1E14"/>
    <w:rsid w:val="007C35DC"/>
    <w:rsid w:val="007C37EA"/>
    <w:rsid w:val="007C3B1A"/>
    <w:rsid w:val="007C46D1"/>
    <w:rsid w:val="007C577F"/>
    <w:rsid w:val="007C5B98"/>
    <w:rsid w:val="007C6C2C"/>
    <w:rsid w:val="007C6D9B"/>
    <w:rsid w:val="007C7A2A"/>
    <w:rsid w:val="007C7A38"/>
    <w:rsid w:val="007C7CA5"/>
    <w:rsid w:val="007D0768"/>
    <w:rsid w:val="007D108D"/>
    <w:rsid w:val="007D1DD8"/>
    <w:rsid w:val="007D21D0"/>
    <w:rsid w:val="007D34F1"/>
    <w:rsid w:val="007D35FA"/>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38F8"/>
    <w:rsid w:val="007E5784"/>
    <w:rsid w:val="007E5856"/>
    <w:rsid w:val="007E684B"/>
    <w:rsid w:val="007F0152"/>
    <w:rsid w:val="007F10B1"/>
    <w:rsid w:val="007F162A"/>
    <w:rsid w:val="007F198D"/>
    <w:rsid w:val="007F238D"/>
    <w:rsid w:val="007F42D8"/>
    <w:rsid w:val="007F459D"/>
    <w:rsid w:val="007F47BF"/>
    <w:rsid w:val="007F480B"/>
    <w:rsid w:val="007F5A25"/>
    <w:rsid w:val="007F5B96"/>
    <w:rsid w:val="007F5E47"/>
    <w:rsid w:val="007F6165"/>
    <w:rsid w:val="007F6395"/>
    <w:rsid w:val="007F63F0"/>
    <w:rsid w:val="007F6B99"/>
    <w:rsid w:val="007F6D7C"/>
    <w:rsid w:val="007F7A24"/>
    <w:rsid w:val="007F7B26"/>
    <w:rsid w:val="007F7F17"/>
    <w:rsid w:val="008004D3"/>
    <w:rsid w:val="00800D00"/>
    <w:rsid w:val="00801EAF"/>
    <w:rsid w:val="008022F7"/>
    <w:rsid w:val="0080256A"/>
    <w:rsid w:val="00802BE8"/>
    <w:rsid w:val="00802CB6"/>
    <w:rsid w:val="00802E61"/>
    <w:rsid w:val="00803118"/>
    <w:rsid w:val="00803AEC"/>
    <w:rsid w:val="00804ACB"/>
    <w:rsid w:val="00804C87"/>
    <w:rsid w:val="00804E33"/>
    <w:rsid w:val="00805329"/>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1ECD"/>
    <w:rsid w:val="0082244D"/>
    <w:rsid w:val="0082288B"/>
    <w:rsid w:val="00822CD7"/>
    <w:rsid w:val="008233B3"/>
    <w:rsid w:val="00823CBA"/>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014"/>
    <w:rsid w:val="008316DF"/>
    <w:rsid w:val="0083193E"/>
    <w:rsid w:val="00832B33"/>
    <w:rsid w:val="00833A24"/>
    <w:rsid w:val="00833B96"/>
    <w:rsid w:val="0083429F"/>
    <w:rsid w:val="00834464"/>
    <w:rsid w:val="008348E6"/>
    <w:rsid w:val="00834907"/>
    <w:rsid w:val="00834A66"/>
    <w:rsid w:val="00836773"/>
    <w:rsid w:val="00836C84"/>
    <w:rsid w:val="00840E63"/>
    <w:rsid w:val="00841E67"/>
    <w:rsid w:val="00841FA6"/>
    <w:rsid w:val="00842054"/>
    <w:rsid w:val="008420E1"/>
    <w:rsid w:val="00843175"/>
    <w:rsid w:val="0084332B"/>
    <w:rsid w:val="0084379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1DD7"/>
    <w:rsid w:val="008522B3"/>
    <w:rsid w:val="008525BF"/>
    <w:rsid w:val="00853059"/>
    <w:rsid w:val="00853508"/>
    <w:rsid w:val="00853E85"/>
    <w:rsid w:val="00854C91"/>
    <w:rsid w:val="0085519F"/>
    <w:rsid w:val="0085563E"/>
    <w:rsid w:val="008563A9"/>
    <w:rsid w:val="008565DD"/>
    <w:rsid w:val="00856F18"/>
    <w:rsid w:val="008577B0"/>
    <w:rsid w:val="00857C19"/>
    <w:rsid w:val="008608F6"/>
    <w:rsid w:val="0086096F"/>
    <w:rsid w:val="00861B6E"/>
    <w:rsid w:val="0086267C"/>
    <w:rsid w:val="00862C39"/>
    <w:rsid w:val="00863143"/>
    <w:rsid w:val="008632C7"/>
    <w:rsid w:val="00863418"/>
    <w:rsid w:val="008637A1"/>
    <w:rsid w:val="00863F06"/>
    <w:rsid w:val="00864FC2"/>
    <w:rsid w:val="00865EC8"/>
    <w:rsid w:val="00866B40"/>
    <w:rsid w:val="00866D3E"/>
    <w:rsid w:val="00866EB2"/>
    <w:rsid w:val="0087099F"/>
    <w:rsid w:val="00870B06"/>
    <w:rsid w:val="00871E1C"/>
    <w:rsid w:val="0087212E"/>
    <w:rsid w:val="00872AA6"/>
    <w:rsid w:val="00873757"/>
    <w:rsid w:val="00874D4B"/>
    <w:rsid w:val="00874E4C"/>
    <w:rsid w:val="008754BC"/>
    <w:rsid w:val="008761E7"/>
    <w:rsid w:val="0087730C"/>
    <w:rsid w:val="00877949"/>
    <w:rsid w:val="00877C89"/>
    <w:rsid w:val="008806EC"/>
    <w:rsid w:val="008810A7"/>
    <w:rsid w:val="00883167"/>
    <w:rsid w:val="00884210"/>
    <w:rsid w:val="00884AFA"/>
    <w:rsid w:val="00885825"/>
    <w:rsid w:val="00885943"/>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5535"/>
    <w:rsid w:val="0089602D"/>
    <w:rsid w:val="0089655E"/>
    <w:rsid w:val="00896783"/>
    <w:rsid w:val="00896B52"/>
    <w:rsid w:val="0089749B"/>
    <w:rsid w:val="008976A4"/>
    <w:rsid w:val="00897838"/>
    <w:rsid w:val="008A078C"/>
    <w:rsid w:val="008A22A1"/>
    <w:rsid w:val="008A24B1"/>
    <w:rsid w:val="008A2E3C"/>
    <w:rsid w:val="008A3280"/>
    <w:rsid w:val="008A3438"/>
    <w:rsid w:val="008A36CD"/>
    <w:rsid w:val="008A399F"/>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8B9"/>
    <w:rsid w:val="008C3B39"/>
    <w:rsid w:val="008C457E"/>
    <w:rsid w:val="008C46AC"/>
    <w:rsid w:val="008C47EE"/>
    <w:rsid w:val="008C4BFE"/>
    <w:rsid w:val="008C4F37"/>
    <w:rsid w:val="008C4FB2"/>
    <w:rsid w:val="008C53EC"/>
    <w:rsid w:val="008C5E40"/>
    <w:rsid w:val="008C5FA3"/>
    <w:rsid w:val="008C6038"/>
    <w:rsid w:val="008C6570"/>
    <w:rsid w:val="008C6B1D"/>
    <w:rsid w:val="008C72D9"/>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09DB"/>
    <w:rsid w:val="008E1AC7"/>
    <w:rsid w:val="008E1D74"/>
    <w:rsid w:val="008E2C59"/>
    <w:rsid w:val="008E2EDC"/>
    <w:rsid w:val="008E3C94"/>
    <w:rsid w:val="008E4B44"/>
    <w:rsid w:val="008E5906"/>
    <w:rsid w:val="008E5A9E"/>
    <w:rsid w:val="008E65F7"/>
    <w:rsid w:val="008E68C3"/>
    <w:rsid w:val="008E6B4A"/>
    <w:rsid w:val="008E6BD5"/>
    <w:rsid w:val="008F14FF"/>
    <w:rsid w:val="008F17C2"/>
    <w:rsid w:val="008F1845"/>
    <w:rsid w:val="008F1978"/>
    <w:rsid w:val="008F1F7D"/>
    <w:rsid w:val="008F2EB0"/>
    <w:rsid w:val="008F42A3"/>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0A75"/>
    <w:rsid w:val="009116DA"/>
    <w:rsid w:val="0091183B"/>
    <w:rsid w:val="00912815"/>
    <w:rsid w:val="009129E4"/>
    <w:rsid w:val="00912BD0"/>
    <w:rsid w:val="0091340F"/>
    <w:rsid w:val="00913782"/>
    <w:rsid w:val="00913786"/>
    <w:rsid w:val="00913D6B"/>
    <w:rsid w:val="009144F1"/>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37A"/>
    <w:rsid w:val="00932635"/>
    <w:rsid w:val="009331F3"/>
    <w:rsid w:val="0093331C"/>
    <w:rsid w:val="00933FC9"/>
    <w:rsid w:val="00934310"/>
    <w:rsid w:val="009349D3"/>
    <w:rsid w:val="00934C07"/>
    <w:rsid w:val="00934C35"/>
    <w:rsid w:val="00934E97"/>
    <w:rsid w:val="00935A4C"/>
    <w:rsid w:val="009360F7"/>
    <w:rsid w:val="00936516"/>
    <w:rsid w:val="009365C0"/>
    <w:rsid w:val="00936748"/>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098"/>
    <w:rsid w:val="00946CB1"/>
    <w:rsid w:val="00946D86"/>
    <w:rsid w:val="00946FCA"/>
    <w:rsid w:val="00950ACF"/>
    <w:rsid w:val="00950B18"/>
    <w:rsid w:val="00950E23"/>
    <w:rsid w:val="00951106"/>
    <w:rsid w:val="0095147D"/>
    <w:rsid w:val="00951491"/>
    <w:rsid w:val="009514A5"/>
    <w:rsid w:val="009514DD"/>
    <w:rsid w:val="00951819"/>
    <w:rsid w:val="00951CCC"/>
    <w:rsid w:val="009521B4"/>
    <w:rsid w:val="00952518"/>
    <w:rsid w:val="00952EAC"/>
    <w:rsid w:val="009536DB"/>
    <w:rsid w:val="0095442C"/>
    <w:rsid w:val="009547A0"/>
    <w:rsid w:val="0095499D"/>
    <w:rsid w:val="00955193"/>
    <w:rsid w:val="009551B3"/>
    <w:rsid w:val="009559C1"/>
    <w:rsid w:val="00957099"/>
    <w:rsid w:val="009577E7"/>
    <w:rsid w:val="009610C4"/>
    <w:rsid w:val="00961D7F"/>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777F2"/>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4948"/>
    <w:rsid w:val="00995DE2"/>
    <w:rsid w:val="00996BC6"/>
    <w:rsid w:val="00997422"/>
    <w:rsid w:val="00997E13"/>
    <w:rsid w:val="009A0601"/>
    <w:rsid w:val="009A1013"/>
    <w:rsid w:val="009A1B5C"/>
    <w:rsid w:val="009A274E"/>
    <w:rsid w:val="009A2809"/>
    <w:rsid w:val="009A2D1C"/>
    <w:rsid w:val="009A2FAC"/>
    <w:rsid w:val="009A396F"/>
    <w:rsid w:val="009A39CC"/>
    <w:rsid w:val="009A43B6"/>
    <w:rsid w:val="009A4454"/>
    <w:rsid w:val="009A4E74"/>
    <w:rsid w:val="009A50FC"/>
    <w:rsid w:val="009A53AB"/>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745"/>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305"/>
    <w:rsid w:val="009D576F"/>
    <w:rsid w:val="009D5A79"/>
    <w:rsid w:val="009D6F9A"/>
    <w:rsid w:val="009D7141"/>
    <w:rsid w:val="009D7270"/>
    <w:rsid w:val="009D73FA"/>
    <w:rsid w:val="009D7A9E"/>
    <w:rsid w:val="009D7E85"/>
    <w:rsid w:val="009E0466"/>
    <w:rsid w:val="009E07EA"/>
    <w:rsid w:val="009E090D"/>
    <w:rsid w:val="009E11D3"/>
    <w:rsid w:val="009E146B"/>
    <w:rsid w:val="009E1E8D"/>
    <w:rsid w:val="009E2AAB"/>
    <w:rsid w:val="009E3175"/>
    <w:rsid w:val="009E4407"/>
    <w:rsid w:val="009E483F"/>
    <w:rsid w:val="009E5F07"/>
    <w:rsid w:val="009E6001"/>
    <w:rsid w:val="009E60F7"/>
    <w:rsid w:val="009E68EC"/>
    <w:rsid w:val="009E70BE"/>
    <w:rsid w:val="009E794F"/>
    <w:rsid w:val="009F0B3E"/>
    <w:rsid w:val="009F1D19"/>
    <w:rsid w:val="009F2260"/>
    <w:rsid w:val="009F2366"/>
    <w:rsid w:val="009F23D0"/>
    <w:rsid w:val="009F32B6"/>
    <w:rsid w:val="009F3651"/>
    <w:rsid w:val="009F3B52"/>
    <w:rsid w:val="009F4861"/>
    <w:rsid w:val="009F55E0"/>
    <w:rsid w:val="009F56CF"/>
    <w:rsid w:val="009F5BBE"/>
    <w:rsid w:val="009F5BD8"/>
    <w:rsid w:val="009F6699"/>
    <w:rsid w:val="009F66FD"/>
    <w:rsid w:val="009F6CEC"/>
    <w:rsid w:val="009F7CEA"/>
    <w:rsid w:val="00A00724"/>
    <w:rsid w:val="00A00AB4"/>
    <w:rsid w:val="00A00B09"/>
    <w:rsid w:val="00A00CCB"/>
    <w:rsid w:val="00A010D9"/>
    <w:rsid w:val="00A013D7"/>
    <w:rsid w:val="00A01915"/>
    <w:rsid w:val="00A019CE"/>
    <w:rsid w:val="00A01D68"/>
    <w:rsid w:val="00A02251"/>
    <w:rsid w:val="00A022F6"/>
    <w:rsid w:val="00A03E18"/>
    <w:rsid w:val="00A03EB4"/>
    <w:rsid w:val="00A03ED3"/>
    <w:rsid w:val="00A044B7"/>
    <w:rsid w:val="00A04628"/>
    <w:rsid w:val="00A04B94"/>
    <w:rsid w:val="00A06763"/>
    <w:rsid w:val="00A0691E"/>
    <w:rsid w:val="00A06B7D"/>
    <w:rsid w:val="00A06DCB"/>
    <w:rsid w:val="00A06F25"/>
    <w:rsid w:val="00A10088"/>
    <w:rsid w:val="00A100AB"/>
    <w:rsid w:val="00A10797"/>
    <w:rsid w:val="00A108CF"/>
    <w:rsid w:val="00A1198C"/>
    <w:rsid w:val="00A1207B"/>
    <w:rsid w:val="00A12FC3"/>
    <w:rsid w:val="00A13303"/>
    <w:rsid w:val="00A1378F"/>
    <w:rsid w:val="00A139B9"/>
    <w:rsid w:val="00A14261"/>
    <w:rsid w:val="00A142C2"/>
    <w:rsid w:val="00A14640"/>
    <w:rsid w:val="00A146A3"/>
    <w:rsid w:val="00A14A1C"/>
    <w:rsid w:val="00A15440"/>
    <w:rsid w:val="00A1672A"/>
    <w:rsid w:val="00A16A3B"/>
    <w:rsid w:val="00A16DA8"/>
    <w:rsid w:val="00A20CC6"/>
    <w:rsid w:val="00A219FB"/>
    <w:rsid w:val="00A21AA3"/>
    <w:rsid w:val="00A222B1"/>
    <w:rsid w:val="00A22ADF"/>
    <w:rsid w:val="00A23BC2"/>
    <w:rsid w:val="00A23FF4"/>
    <w:rsid w:val="00A243E9"/>
    <w:rsid w:val="00A255C6"/>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775"/>
    <w:rsid w:val="00A33A9A"/>
    <w:rsid w:val="00A3404F"/>
    <w:rsid w:val="00A3546C"/>
    <w:rsid w:val="00A360E3"/>
    <w:rsid w:val="00A361AB"/>
    <w:rsid w:val="00A36947"/>
    <w:rsid w:val="00A373C7"/>
    <w:rsid w:val="00A3746F"/>
    <w:rsid w:val="00A37994"/>
    <w:rsid w:val="00A37A3E"/>
    <w:rsid w:val="00A4209A"/>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206"/>
    <w:rsid w:val="00A52F74"/>
    <w:rsid w:val="00A5310E"/>
    <w:rsid w:val="00A5318B"/>
    <w:rsid w:val="00A5321B"/>
    <w:rsid w:val="00A536F5"/>
    <w:rsid w:val="00A538B5"/>
    <w:rsid w:val="00A54531"/>
    <w:rsid w:val="00A5467F"/>
    <w:rsid w:val="00A5528F"/>
    <w:rsid w:val="00A55645"/>
    <w:rsid w:val="00A55D65"/>
    <w:rsid w:val="00A567BD"/>
    <w:rsid w:val="00A5757F"/>
    <w:rsid w:val="00A57BC7"/>
    <w:rsid w:val="00A60539"/>
    <w:rsid w:val="00A60700"/>
    <w:rsid w:val="00A61242"/>
    <w:rsid w:val="00A61662"/>
    <w:rsid w:val="00A61F25"/>
    <w:rsid w:val="00A62677"/>
    <w:rsid w:val="00A62F48"/>
    <w:rsid w:val="00A6324E"/>
    <w:rsid w:val="00A63BEF"/>
    <w:rsid w:val="00A64E73"/>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3949"/>
    <w:rsid w:val="00A74962"/>
    <w:rsid w:val="00A74AA2"/>
    <w:rsid w:val="00A751B6"/>
    <w:rsid w:val="00A753B2"/>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9734B"/>
    <w:rsid w:val="00AA0245"/>
    <w:rsid w:val="00AA02FB"/>
    <w:rsid w:val="00AA08B1"/>
    <w:rsid w:val="00AA26AB"/>
    <w:rsid w:val="00AA278C"/>
    <w:rsid w:val="00AA2DE6"/>
    <w:rsid w:val="00AA471B"/>
    <w:rsid w:val="00AA47DD"/>
    <w:rsid w:val="00AA6F96"/>
    <w:rsid w:val="00AA7032"/>
    <w:rsid w:val="00AA7363"/>
    <w:rsid w:val="00AA7B42"/>
    <w:rsid w:val="00AB0271"/>
    <w:rsid w:val="00AB06A0"/>
    <w:rsid w:val="00AB0CCE"/>
    <w:rsid w:val="00AB1158"/>
    <w:rsid w:val="00AB15B3"/>
    <w:rsid w:val="00AB1D6E"/>
    <w:rsid w:val="00AB1F70"/>
    <w:rsid w:val="00AB23D2"/>
    <w:rsid w:val="00AB2AF5"/>
    <w:rsid w:val="00AB2EC6"/>
    <w:rsid w:val="00AB3857"/>
    <w:rsid w:val="00AB4074"/>
    <w:rsid w:val="00AB4907"/>
    <w:rsid w:val="00AB5AD8"/>
    <w:rsid w:val="00AB5E61"/>
    <w:rsid w:val="00AB60F7"/>
    <w:rsid w:val="00AB6F8D"/>
    <w:rsid w:val="00AC03E2"/>
    <w:rsid w:val="00AC08E2"/>
    <w:rsid w:val="00AC0EB8"/>
    <w:rsid w:val="00AC110F"/>
    <w:rsid w:val="00AC1184"/>
    <w:rsid w:val="00AC16F5"/>
    <w:rsid w:val="00AC1F86"/>
    <w:rsid w:val="00AC214D"/>
    <w:rsid w:val="00AC222F"/>
    <w:rsid w:val="00AC2F58"/>
    <w:rsid w:val="00AC3043"/>
    <w:rsid w:val="00AC4015"/>
    <w:rsid w:val="00AC4078"/>
    <w:rsid w:val="00AC4963"/>
    <w:rsid w:val="00AC5236"/>
    <w:rsid w:val="00AC5D60"/>
    <w:rsid w:val="00AC66C7"/>
    <w:rsid w:val="00AC68E9"/>
    <w:rsid w:val="00AC6ED3"/>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6AE"/>
    <w:rsid w:val="00AE28BE"/>
    <w:rsid w:val="00AE2CE4"/>
    <w:rsid w:val="00AE2D87"/>
    <w:rsid w:val="00AE3298"/>
    <w:rsid w:val="00AE4181"/>
    <w:rsid w:val="00AE5509"/>
    <w:rsid w:val="00AE63A2"/>
    <w:rsid w:val="00AE7166"/>
    <w:rsid w:val="00AF05EC"/>
    <w:rsid w:val="00AF1D0A"/>
    <w:rsid w:val="00AF1D18"/>
    <w:rsid w:val="00AF1F34"/>
    <w:rsid w:val="00AF21BD"/>
    <w:rsid w:val="00AF28BC"/>
    <w:rsid w:val="00AF2A02"/>
    <w:rsid w:val="00AF3101"/>
    <w:rsid w:val="00AF4148"/>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18D9"/>
    <w:rsid w:val="00B32483"/>
    <w:rsid w:val="00B32CFE"/>
    <w:rsid w:val="00B32FA3"/>
    <w:rsid w:val="00B33505"/>
    <w:rsid w:val="00B341A1"/>
    <w:rsid w:val="00B34AE7"/>
    <w:rsid w:val="00B34C46"/>
    <w:rsid w:val="00B34EB8"/>
    <w:rsid w:val="00B35B5B"/>
    <w:rsid w:val="00B35CDB"/>
    <w:rsid w:val="00B36B39"/>
    <w:rsid w:val="00B403D8"/>
    <w:rsid w:val="00B4064A"/>
    <w:rsid w:val="00B41428"/>
    <w:rsid w:val="00B414B1"/>
    <w:rsid w:val="00B43013"/>
    <w:rsid w:val="00B432BD"/>
    <w:rsid w:val="00B43356"/>
    <w:rsid w:val="00B4444A"/>
    <w:rsid w:val="00B4534C"/>
    <w:rsid w:val="00B456E1"/>
    <w:rsid w:val="00B45C5F"/>
    <w:rsid w:val="00B4733C"/>
    <w:rsid w:val="00B47551"/>
    <w:rsid w:val="00B47CBA"/>
    <w:rsid w:val="00B504AE"/>
    <w:rsid w:val="00B52B73"/>
    <w:rsid w:val="00B52E9C"/>
    <w:rsid w:val="00B539B6"/>
    <w:rsid w:val="00B53BA2"/>
    <w:rsid w:val="00B54B2A"/>
    <w:rsid w:val="00B56DC8"/>
    <w:rsid w:val="00B570D7"/>
    <w:rsid w:val="00B57C54"/>
    <w:rsid w:val="00B609E0"/>
    <w:rsid w:val="00B61C50"/>
    <w:rsid w:val="00B62104"/>
    <w:rsid w:val="00B622E0"/>
    <w:rsid w:val="00B6280D"/>
    <w:rsid w:val="00B63D23"/>
    <w:rsid w:val="00B63F5C"/>
    <w:rsid w:val="00B64A6D"/>
    <w:rsid w:val="00B64B59"/>
    <w:rsid w:val="00B65151"/>
    <w:rsid w:val="00B655DC"/>
    <w:rsid w:val="00B65D37"/>
    <w:rsid w:val="00B6606B"/>
    <w:rsid w:val="00B6606E"/>
    <w:rsid w:val="00B6651B"/>
    <w:rsid w:val="00B66E68"/>
    <w:rsid w:val="00B67626"/>
    <w:rsid w:val="00B67AFC"/>
    <w:rsid w:val="00B702C8"/>
    <w:rsid w:val="00B703F5"/>
    <w:rsid w:val="00B70469"/>
    <w:rsid w:val="00B713E5"/>
    <w:rsid w:val="00B71696"/>
    <w:rsid w:val="00B728DA"/>
    <w:rsid w:val="00B729FD"/>
    <w:rsid w:val="00B73454"/>
    <w:rsid w:val="00B74313"/>
    <w:rsid w:val="00B74BAE"/>
    <w:rsid w:val="00B74CB1"/>
    <w:rsid w:val="00B7752C"/>
    <w:rsid w:val="00B77BD9"/>
    <w:rsid w:val="00B800A1"/>
    <w:rsid w:val="00B805DB"/>
    <w:rsid w:val="00B80B7E"/>
    <w:rsid w:val="00B8210C"/>
    <w:rsid w:val="00B8217C"/>
    <w:rsid w:val="00B82924"/>
    <w:rsid w:val="00B8301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15D"/>
    <w:rsid w:val="00B93834"/>
    <w:rsid w:val="00B93EC6"/>
    <w:rsid w:val="00B94B76"/>
    <w:rsid w:val="00B94E88"/>
    <w:rsid w:val="00B9580D"/>
    <w:rsid w:val="00B96C77"/>
    <w:rsid w:val="00B96DB7"/>
    <w:rsid w:val="00BA11E6"/>
    <w:rsid w:val="00BA2042"/>
    <w:rsid w:val="00BA20A7"/>
    <w:rsid w:val="00BA2AF2"/>
    <w:rsid w:val="00BA307C"/>
    <w:rsid w:val="00BA30BE"/>
    <w:rsid w:val="00BA3F95"/>
    <w:rsid w:val="00BA3FA7"/>
    <w:rsid w:val="00BA570F"/>
    <w:rsid w:val="00BA5C66"/>
    <w:rsid w:val="00BA5CA7"/>
    <w:rsid w:val="00BA5CA9"/>
    <w:rsid w:val="00BA73BD"/>
    <w:rsid w:val="00BA7FBA"/>
    <w:rsid w:val="00BB08BA"/>
    <w:rsid w:val="00BB0AB8"/>
    <w:rsid w:val="00BB1C7F"/>
    <w:rsid w:val="00BB28A8"/>
    <w:rsid w:val="00BB2ADE"/>
    <w:rsid w:val="00BB2CCB"/>
    <w:rsid w:val="00BB59AF"/>
    <w:rsid w:val="00BB61D9"/>
    <w:rsid w:val="00BB687F"/>
    <w:rsid w:val="00BB7EB3"/>
    <w:rsid w:val="00BC13A2"/>
    <w:rsid w:val="00BC268A"/>
    <w:rsid w:val="00BC317C"/>
    <w:rsid w:val="00BC3A08"/>
    <w:rsid w:val="00BC3E28"/>
    <w:rsid w:val="00BC4043"/>
    <w:rsid w:val="00BC45A1"/>
    <w:rsid w:val="00BC5FDD"/>
    <w:rsid w:val="00BC6004"/>
    <w:rsid w:val="00BC69EC"/>
    <w:rsid w:val="00BC72E2"/>
    <w:rsid w:val="00BC7505"/>
    <w:rsid w:val="00BD1309"/>
    <w:rsid w:val="00BD16EF"/>
    <w:rsid w:val="00BD1A8F"/>
    <w:rsid w:val="00BD30EE"/>
    <w:rsid w:val="00BD3670"/>
    <w:rsid w:val="00BD3685"/>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529"/>
    <w:rsid w:val="00BE4E7D"/>
    <w:rsid w:val="00BE548E"/>
    <w:rsid w:val="00BE6BED"/>
    <w:rsid w:val="00BE6D9D"/>
    <w:rsid w:val="00BE7747"/>
    <w:rsid w:val="00BE7D7A"/>
    <w:rsid w:val="00BF020D"/>
    <w:rsid w:val="00BF173A"/>
    <w:rsid w:val="00BF2365"/>
    <w:rsid w:val="00BF49D4"/>
    <w:rsid w:val="00BF4F32"/>
    <w:rsid w:val="00BF4FF4"/>
    <w:rsid w:val="00BF5037"/>
    <w:rsid w:val="00BF5310"/>
    <w:rsid w:val="00BF6381"/>
    <w:rsid w:val="00BF6391"/>
    <w:rsid w:val="00BF6EAE"/>
    <w:rsid w:val="00BF799F"/>
    <w:rsid w:val="00BF7CCE"/>
    <w:rsid w:val="00BF7E4D"/>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4DA"/>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35CB8"/>
    <w:rsid w:val="00C3654E"/>
    <w:rsid w:val="00C40243"/>
    <w:rsid w:val="00C4149C"/>
    <w:rsid w:val="00C41921"/>
    <w:rsid w:val="00C41FF8"/>
    <w:rsid w:val="00C42574"/>
    <w:rsid w:val="00C427FF"/>
    <w:rsid w:val="00C42E69"/>
    <w:rsid w:val="00C42EA5"/>
    <w:rsid w:val="00C43D5E"/>
    <w:rsid w:val="00C4403A"/>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570B4"/>
    <w:rsid w:val="00C60731"/>
    <w:rsid w:val="00C60E37"/>
    <w:rsid w:val="00C6169B"/>
    <w:rsid w:val="00C61B28"/>
    <w:rsid w:val="00C637E3"/>
    <w:rsid w:val="00C63ABF"/>
    <w:rsid w:val="00C642BE"/>
    <w:rsid w:val="00C642CD"/>
    <w:rsid w:val="00C6457D"/>
    <w:rsid w:val="00C64DA5"/>
    <w:rsid w:val="00C65A09"/>
    <w:rsid w:val="00C65AD6"/>
    <w:rsid w:val="00C675FF"/>
    <w:rsid w:val="00C67998"/>
    <w:rsid w:val="00C67C3B"/>
    <w:rsid w:val="00C67D3A"/>
    <w:rsid w:val="00C70079"/>
    <w:rsid w:val="00C70EA4"/>
    <w:rsid w:val="00C71A97"/>
    <w:rsid w:val="00C71F22"/>
    <w:rsid w:val="00C720AC"/>
    <w:rsid w:val="00C721C5"/>
    <w:rsid w:val="00C723AC"/>
    <w:rsid w:val="00C7369E"/>
    <w:rsid w:val="00C7449D"/>
    <w:rsid w:val="00C75F06"/>
    <w:rsid w:val="00C76A28"/>
    <w:rsid w:val="00C8017E"/>
    <w:rsid w:val="00C80B3A"/>
    <w:rsid w:val="00C81671"/>
    <w:rsid w:val="00C82715"/>
    <w:rsid w:val="00C82CE7"/>
    <w:rsid w:val="00C82D0B"/>
    <w:rsid w:val="00C830DB"/>
    <w:rsid w:val="00C83A82"/>
    <w:rsid w:val="00C846AB"/>
    <w:rsid w:val="00C8596F"/>
    <w:rsid w:val="00C87AFF"/>
    <w:rsid w:val="00C9063C"/>
    <w:rsid w:val="00C9086C"/>
    <w:rsid w:val="00C90BDF"/>
    <w:rsid w:val="00C90D14"/>
    <w:rsid w:val="00C91900"/>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2D56"/>
    <w:rsid w:val="00CA4A12"/>
    <w:rsid w:val="00CA6005"/>
    <w:rsid w:val="00CA7730"/>
    <w:rsid w:val="00CA7A23"/>
    <w:rsid w:val="00CA7BA1"/>
    <w:rsid w:val="00CA7BD6"/>
    <w:rsid w:val="00CB0596"/>
    <w:rsid w:val="00CB1482"/>
    <w:rsid w:val="00CB17BC"/>
    <w:rsid w:val="00CB1B52"/>
    <w:rsid w:val="00CB1CDE"/>
    <w:rsid w:val="00CB2A82"/>
    <w:rsid w:val="00CB3448"/>
    <w:rsid w:val="00CB451B"/>
    <w:rsid w:val="00CB4900"/>
    <w:rsid w:val="00CB4D3F"/>
    <w:rsid w:val="00CB4D50"/>
    <w:rsid w:val="00CB561C"/>
    <w:rsid w:val="00CB6437"/>
    <w:rsid w:val="00CB6595"/>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5EB0"/>
    <w:rsid w:val="00CC63FF"/>
    <w:rsid w:val="00CC691D"/>
    <w:rsid w:val="00CC71C4"/>
    <w:rsid w:val="00CC73BB"/>
    <w:rsid w:val="00CD030E"/>
    <w:rsid w:val="00CD0534"/>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0F5"/>
    <w:rsid w:val="00CE26CB"/>
    <w:rsid w:val="00CE31C9"/>
    <w:rsid w:val="00CE42E3"/>
    <w:rsid w:val="00CE4386"/>
    <w:rsid w:val="00CE4E09"/>
    <w:rsid w:val="00CE5013"/>
    <w:rsid w:val="00CE5B25"/>
    <w:rsid w:val="00CE638B"/>
    <w:rsid w:val="00CE6EDF"/>
    <w:rsid w:val="00CE78CD"/>
    <w:rsid w:val="00CE7BA6"/>
    <w:rsid w:val="00CF06D8"/>
    <w:rsid w:val="00CF08A7"/>
    <w:rsid w:val="00CF132C"/>
    <w:rsid w:val="00CF14B5"/>
    <w:rsid w:val="00CF1EAB"/>
    <w:rsid w:val="00CF2336"/>
    <w:rsid w:val="00CF324D"/>
    <w:rsid w:val="00CF3914"/>
    <w:rsid w:val="00CF4833"/>
    <w:rsid w:val="00CF55E1"/>
    <w:rsid w:val="00CF662B"/>
    <w:rsid w:val="00CF6D36"/>
    <w:rsid w:val="00CF7514"/>
    <w:rsid w:val="00CF76F7"/>
    <w:rsid w:val="00D003C5"/>
    <w:rsid w:val="00D00558"/>
    <w:rsid w:val="00D00975"/>
    <w:rsid w:val="00D0120B"/>
    <w:rsid w:val="00D0127A"/>
    <w:rsid w:val="00D015F7"/>
    <w:rsid w:val="00D017E5"/>
    <w:rsid w:val="00D01814"/>
    <w:rsid w:val="00D01895"/>
    <w:rsid w:val="00D01F76"/>
    <w:rsid w:val="00D02869"/>
    <w:rsid w:val="00D0372A"/>
    <w:rsid w:val="00D03D81"/>
    <w:rsid w:val="00D04130"/>
    <w:rsid w:val="00D041F7"/>
    <w:rsid w:val="00D0476A"/>
    <w:rsid w:val="00D0530D"/>
    <w:rsid w:val="00D05DB8"/>
    <w:rsid w:val="00D068C2"/>
    <w:rsid w:val="00D06907"/>
    <w:rsid w:val="00D06EF0"/>
    <w:rsid w:val="00D07083"/>
    <w:rsid w:val="00D074AC"/>
    <w:rsid w:val="00D077FE"/>
    <w:rsid w:val="00D07A6C"/>
    <w:rsid w:val="00D11AC9"/>
    <w:rsid w:val="00D127B2"/>
    <w:rsid w:val="00D12C1F"/>
    <w:rsid w:val="00D12E9D"/>
    <w:rsid w:val="00D13F9E"/>
    <w:rsid w:val="00D147F4"/>
    <w:rsid w:val="00D14EA3"/>
    <w:rsid w:val="00D150C5"/>
    <w:rsid w:val="00D158FE"/>
    <w:rsid w:val="00D161E9"/>
    <w:rsid w:val="00D1632E"/>
    <w:rsid w:val="00D1654F"/>
    <w:rsid w:val="00D171E7"/>
    <w:rsid w:val="00D17973"/>
    <w:rsid w:val="00D2019D"/>
    <w:rsid w:val="00D202B3"/>
    <w:rsid w:val="00D202D2"/>
    <w:rsid w:val="00D2228E"/>
    <w:rsid w:val="00D22F6F"/>
    <w:rsid w:val="00D235F3"/>
    <w:rsid w:val="00D23E5B"/>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976"/>
    <w:rsid w:val="00D34E0D"/>
    <w:rsid w:val="00D35065"/>
    <w:rsid w:val="00D355DB"/>
    <w:rsid w:val="00D3583E"/>
    <w:rsid w:val="00D358E0"/>
    <w:rsid w:val="00D361BC"/>
    <w:rsid w:val="00D366A0"/>
    <w:rsid w:val="00D36AF4"/>
    <w:rsid w:val="00D37228"/>
    <w:rsid w:val="00D375A2"/>
    <w:rsid w:val="00D402E6"/>
    <w:rsid w:val="00D40491"/>
    <w:rsid w:val="00D40808"/>
    <w:rsid w:val="00D41FED"/>
    <w:rsid w:val="00D42E98"/>
    <w:rsid w:val="00D43018"/>
    <w:rsid w:val="00D433EA"/>
    <w:rsid w:val="00D43544"/>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6C19"/>
    <w:rsid w:val="00D67B53"/>
    <w:rsid w:val="00D67FA4"/>
    <w:rsid w:val="00D67FB4"/>
    <w:rsid w:val="00D7014D"/>
    <w:rsid w:val="00D706E2"/>
    <w:rsid w:val="00D71001"/>
    <w:rsid w:val="00D7203A"/>
    <w:rsid w:val="00D720A1"/>
    <w:rsid w:val="00D723DD"/>
    <w:rsid w:val="00D73887"/>
    <w:rsid w:val="00D73D72"/>
    <w:rsid w:val="00D748FF"/>
    <w:rsid w:val="00D7660A"/>
    <w:rsid w:val="00D7675D"/>
    <w:rsid w:val="00D775F2"/>
    <w:rsid w:val="00D777F1"/>
    <w:rsid w:val="00D779D8"/>
    <w:rsid w:val="00D77E5B"/>
    <w:rsid w:val="00D80C4D"/>
    <w:rsid w:val="00D80DD9"/>
    <w:rsid w:val="00D81166"/>
    <w:rsid w:val="00D81846"/>
    <w:rsid w:val="00D81C25"/>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0CC"/>
    <w:rsid w:val="00D933DE"/>
    <w:rsid w:val="00D939B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6D8"/>
    <w:rsid w:val="00DA37E2"/>
    <w:rsid w:val="00DA4475"/>
    <w:rsid w:val="00DA49D6"/>
    <w:rsid w:val="00DA6FC4"/>
    <w:rsid w:val="00DA72F4"/>
    <w:rsid w:val="00DA7389"/>
    <w:rsid w:val="00DA77D2"/>
    <w:rsid w:val="00DB02D5"/>
    <w:rsid w:val="00DB0867"/>
    <w:rsid w:val="00DB0B71"/>
    <w:rsid w:val="00DB16E1"/>
    <w:rsid w:val="00DB2673"/>
    <w:rsid w:val="00DB2B25"/>
    <w:rsid w:val="00DB2B93"/>
    <w:rsid w:val="00DB2FFF"/>
    <w:rsid w:val="00DB3110"/>
    <w:rsid w:val="00DB4A92"/>
    <w:rsid w:val="00DB4FED"/>
    <w:rsid w:val="00DB5284"/>
    <w:rsid w:val="00DB5FC1"/>
    <w:rsid w:val="00DB70AA"/>
    <w:rsid w:val="00DB7297"/>
    <w:rsid w:val="00DB7648"/>
    <w:rsid w:val="00DB7ABE"/>
    <w:rsid w:val="00DB7D95"/>
    <w:rsid w:val="00DC14A1"/>
    <w:rsid w:val="00DC1565"/>
    <w:rsid w:val="00DC23D5"/>
    <w:rsid w:val="00DC2880"/>
    <w:rsid w:val="00DC33BF"/>
    <w:rsid w:val="00DC3BB2"/>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5DCD"/>
    <w:rsid w:val="00DD63F9"/>
    <w:rsid w:val="00DD655B"/>
    <w:rsid w:val="00DD7520"/>
    <w:rsid w:val="00DE069A"/>
    <w:rsid w:val="00DE0909"/>
    <w:rsid w:val="00DE0C73"/>
    <w:rsid w:val="00DE1511"/>
    <w:rsid w:val="00DE16E4"/>
    <w:rsid w:val="00DE21D6"/>
    <w:rsid w:val="00DE2241"/>
    <w:rsid w:val="00DE254B"/>
    <w:rsid w:val="00DE264C"/>
    <w:rsid w:val="00DE27FE"/>
    <w:rsid w:val="00DE292B"/>
    <w:rsid w:val="00DE355F"/>
    <w:rsid w:val="00DE3FCC"/>
    <w:rsid w:val="00DE4534"/>
    <w:rsid w:val="00DE4B25"/>
    <w:rsid w:val="00DE560F"/>
    <w:rsid w:val="00DE5FCD"/>
    <w:rsid w:val="00DE646D"/>
    <w:rsid w:val="00DF0C32"/>
    <w:rsid w:val="00DF1E8C"/>
    <w:rsid w:val="00DF1FD5"/>
    <w:rsid w:val="00DF2630"/>
    <w:rsid w:val="00DF32C3"/>
    <w:rsid w:val="00DF3C2F"/>
    <w:rsid w:val="00DF3DC9"/>
    <w:rsid w:val="00DF3FE0"/>
    <w:rsid w:val="00DF4C2E"/>
    <w:rsid w:val="00DF6362"/>
    <w:rsid w:val="00E0070D"/>
    <w:rsid w:val="00E00766"/>
    <w:rsid w:val="00E007F3"/>
    <w:rsid w:val="00E01DA2"/>
    <w:rsid w:val="00E022D2"/>
    <w:rsid w:val="00E02442"/>
    <w:rsid w:val="00E02DE9"/>
    <w:rsid w:val="00E043FD"/>
    <w:rsid w:val="00E04524"/>
    <w:rsid w:val="00E04C78"/>
    <w:rsid w:val="00E05082"/>
    <w:rsid w:val="00E05826"/>
    <w:rsid w:val="00E05AD2"/>
    <w:rsid w:val="00E05FE1"/>
    <w:rsid w:val="00E07930"/>
    <w:rsid w:val="00E07C6D"/>
    <w:rsid w:val="00E10AAB"/>
    <w:rsid w:val="00E12984"/>
    <w:rsid w:val="00E130A4"/>
    <w:rsid w:val="00E13162"/>
    <w:rsid w:val="00E13C2D"/>
    <w:rsid w:val="00E140B7"/>
    <w:rsid w:val="00E1427F"/>
    <w:rsid w:val="00E154A9"/>
    <w:rsid w:val="00E1595D"/>
    <w:rsid w:val="00E1595E"/>
    <w:rsid w:val="00E15A13"/>
    <w:rsid w:val="00E15A71"/>
    <w:rsid w:val="00E15EE1"/>
    <w:rsid w:val="00E176D6"/>
    <w:rsid w:val="00E17A61"/>
    <w:rsid w:val="00E17B13"/>
    <w:rsid w:val="00E20641"/>
    <w:rsid w:val="00E20D4D"/>
    <w:rsid w:val="00E20F77"/>
    <w:rsid w:val="00E2162B"/>
    <w:rsid w:val="00E21A4B"/>
    <w:rsid w:val="00E21AB9"/>
    <w:rsid w:val="00E21E85"/>
    <w:rsid w:val="00E21EE8"/>
    <w:rsid w:val="00E2214A"/>
    <w:rsid w:val="00E22A88"/>
    <w:rsid w:val="00E22BB9"/>
    <w:rsid w:val="00E22EEF"/>
    <w:rsid w:val="00E2305A"/>
    <w:rsid w:val="00E23237"/>
    <w:rsid w:val="00E2324B"/>
    <w:rsid w:val="00E23FB9"/>
    <w:rsid w:val="00E24691"/>
    <w:rsid w:val="00E24739"/>
    <w:rsid w:val="00E2556D"/>
    <w:rsid w:val="00E25BB8"/>
    <w:rsid w:val="00E2624D"/>
    <w:rsid w:val="00E26430"/>
    <w:rsid w:val="00E267B3"/>
    <w:rsid w:val="00E2730E"/>
    <w:rsid w:val="00E30ABA"/>
    <w:rsid w:val="00E30B8B"/>
    <w:rsid w:val="00E3136F"/>
    <w:rsid w:val="00E31A11"/>
    <w:rsid w:val="00E31D2C"/>
    <w:rsid w:val="00E32C18"/>
    <w:rsid w:val="00E331B4"/>
    <w:rsid w:val="00E334A7"/>
    <w:rsid w:val="00E33C9E"/>
    <w:rsid w:val="00E340AF"/>
    <w:rsid w:val="00E343B3"/>
    <w:rsid w:val="00E346B8"/>
    <w:rsid w:val="00E34C06"/>
    <w:rsid w:val="00E363F5"/>
    <w:rsid w:val="00E3669D"/>
    <w:rsid w:val="00E40590"/>
    <w:rsid w:val="00E40A44"/>
    <w:rsid w:val="00E41791"/>
    <w:rsid w:val="00E427F3"/>
    <w:rsid w:val="00E42CFF"/>
    <w:rsid w:val="00E42DAB"/>
    <w:rsid w:val="00E42F80"/>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99"/>
    <w:rsid w:val="00E574A5"/>
    <w:rsid w:val="00E57506"/>
    <w:rsid w:val="00E57C59"/>
    <w:rsid w:val="00E57EEB"/>
    <w:rsid w:val="00E60894"/>
    <w:rsid w:val="00E62BFE"/>
    <w:rsid w:val="00E637C6"/>
    <w:rsid w:val="00E63A5A"/>
    <w:rsid w:val="00E64518"/>
    <w:rsid w:val="00E6678C"/>
    <w:rsid w:val="00E66AEC"/>
    <w:rsid w:val="00E67198"/>
    <w:rsid w:val="00E70085"/>
    <w:rsid w:val="00E7026A"/>
    <w:rsid w:val="00E706A9"/>
    <w:rsid w:val="00E70B06"/>
    <w:rsid w:val="00E7139C"/>
    <w:rsid w:val="00E71C7A"/>
    <w:rsid w:val="00E72312"/>
    <w:rsid w:val="00E7282A"/>
    <w:rsid w:val="00E735A4"/>
    <w:rsid w:val="00E74257"/>
    <w:rsid w:val="00E74464"/>
    <w:rsid w:val="00E74483"/>
    <w:rsid w:val="00E74906"/>
    <w:rsid w:val="00E74D78"/>
    <w:rsid w:val="00E7538A"/>
    <w:rsid w:val="00E75C28"/>
    <w:rsid w:val="00E7664D"/>
    <w:rsid w:val="00E7692D"/>
    <w:rsid w:val="00E76B00"/>
    <w:rsid w:val="00E76E39"/>
    <w:rsid w:val="00E77BC6"/>
    <w:rsid w:val="00E77BF9"/>
    <w:rsid w:val="00E815B8"/>
    <w:rsid w:val="00E81D5A"/>
    <w:rsid w:val="00E82D27"/>
    <w:rsid w:val="00E83341"/>
    <w:rsid w:val="00E834B8"/>
    <w:rsid w:val="00E83760"/>
    <w:rsid w:val="00E83B2A"/>
    <w:rsid w:val="00E84E75"/>
    <w:rsid w:val="00E856EB"/>
    <w:rsid w:val="00E85D5C"/>
    <w:rsid w:val="00E8622E"/>
    <w:rsid w:val="00E86254"/>
    <w:rsid w:val="00E8634E"/>
    <w:rsid w:val="00E86422"/>
    <w:rsid w:val="00E86441"/>
    <w:rsid w:val="00E864A5"/>
    <w:rsid w:val="00E867E4"/>
    <w:rsid w:val="00E86ABC"/>
    <w:rsid w:val="00E877CB"/>
    <w:rsid w:val="00E90237"/>
    <w:rsid w:val="00E90ADF"/>
    <w:rsid w:val="00E92078"/>
    <w:rsid w:val="00E92090"/>
    <w:rsid w:val="00E92255"/>
    <w:rsid w:val="00E93879"/>
    <w:rsid w:val="00E93DE3"/>
    <w:rsid w:val="00E94928"/>
    <w:rsid w:val="00E950A2"/>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32B"/>
    <w:rsid w:val="00EB0584"/>
    <w:rsid w:val="00EB0819"/>
    <w:rsid w:val="00EB31B4"/>
    <w:rsid w:val="00EB3286"/>
    <w:rsid w:val="00EB40D9"/>
    <w:rsid w:val="00EB470B"/>
    <w:rsid w:val="00EB4CBE"/>
    <w:rsid w:val="00EB4DCB"/>
    <w:rsid w:val="00EB6206"/>
    <w:rsid w:val="00EC01D1"/>
    <w:rsid w:val="00EC0DFB"/>
    <w:rsid w:val="00EC0E98"/>
    <w:rsid w:val="00EC1098"/>
    <w:rsid w:val="00EC1404"/>
    <w:rsid w:val="00EC1642"/>
    <w:rsid w:val="00EC1AC7"/>
    <w:rsid w:val="00EC1F6C"/>
    <w:rsid w:val="00EC20CF"/>
    <w:rsid w:val="00EC2A59"/>
    <w:rsid w:val="00EC2F1F"/>
    <w:rsid w:val="00EC342D"/>
    <w:rsid w:val="00EC34B3"/>
    <w:rsid w:val="00EC3518"/>
    <w:rsid w:val="00EC3595"/>
    <w:rsid w:val="00EC35BE"/>
    <w:rsid w:val="00EC430F"/>
    <w:rsid w:val="00EC4FE5"/>
    <w:rsid w:val="00EC51BD"/>
    <w:rsid w:val="00EC541E"/>
    <w:rsid w:val="00ED098A"/>
    <w:rsid w:val="00ED0CAB"/>
    <w:rsid w:val="00ED11DE"/>
    <w:rsid w:val="00ED1E54"/>
    <w:rsid w:val="00ED2673"/>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16E"/>
    <w:rsid w:val="00EE53B7"/>
    <w:rsid w:val="00EE53F0"/>
    <w:rsid w:val="00EE541C"/>
    <w:rsid w:val="00EE5C08"/>
    <w:rsid w:val="00EE5FC5"/>
    <w:rsid w:val="00EE779E"/>
    <w:rsid w:val="00EE7F6D"/>
    <w:rsid w:val="00EE7FB4"/>
    <w:rsid w:val="00EF017D"/>
    <w:rsid w:val="00EF0468"/>
    <w:rsid w:val="00EF0855"/>
    <w:rsid w:val="00EF13B8"/>
    <w:rsid w:val="00EF153B"/>
    <w:rsid w:val="00EF1D2E"/>
    <w:rsid w:val="00EF1D40"/>
    <w:rsid w:val="00EF1F59"/>
    <w:rsid w:val="00EF22D9"/>
    <w:rsid w:val="00EF2C9D"/>
    <w:rsid w:val="00EF3F13"/>
    <w:rsid w:val="00EF4854"/>
    <w:rsid w:val="00EF637B"/>
    <w:rsid w:val="00EF65F7"/>
    <w:rsid w:val="00EF65FF"/>
    <w:rsid w:val="00EF7C97"/>
    <w:rsid w:val="00F00411"/>
    <w:rsid w:val="00F00500"/>
    <w:rsid w:val="00F00A17"/>
    <w:rsid w:val="00F00C09"/>
    <w:rsid w:val="00F0138E"/>
    <w:rsid w:val="00F0150B"/>
    <w:rsid w:val="00F01597"/>
    <w:rsid w:val="00F020CC"/>
    <w:rsid w:val="00F025A0"/>
    <w:rsid w:val="00F02AC1"/>
    <w:rsid w:val="00F02D84"/>
    <w:rsid w:val="00F03542"/>
    <w:rsid w:val="00F03813"/>
    <w:rsid w:val="00F052CA"/>
    <w:rsid w:val="00F06CA0"/>
    <w:rsid w:val="00F10A4B"/>
    <w:rsid w:val="00F11178"/>
    <w:rsid w:val="00F11A3D"/>
    <w:rsid w:val="00F12776"/>
    <w:rsid w:val="00F12DF7"/>
    <w:rsid w:val="00F130B2"/>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5ECB"/>
    <w:rsid w:val="00F26099"/>
    <w:rsid w:val="00F2614D"/>
    <w:rsid w:val="00F27090"/>
    <w:rsid w:val="00F2789C"/>
    <w:rsid w:val="00F27EDE"/>
    <w:rsid w:val="00F30989"/>
    <w:rsid w:val="00F30D72"/>
    <w:rsid w:val="00F310F5"/>
    <w:rsid w:val="00F32DDB"/>
    <w:rsid w:val="00F33655"/>
    <w:rsid w:val="00F33B82"/>
    <w:rsid w:val="00F346BA"/>
    <w:rsid w:val="00F34E95"/>
    <w:rsid w:val="00F354D4"/>
    <w:rsid w:val="00F357CB"/>
    <w:rsid w:val="00F35BAC"/>
    <w:rsid w:val="00F361B3"/>
    <w:rsid w:val="00F3638C"/>
    <w:rsid w:val="00F4003D"/>
    <w:rsid w:val="00F40691"/>
    <w:rsid w:val="00F40766"/>
    <w:rsid w:val="00F40FE0"/>
    <w:rsid w:val="00F41130"/>
    <w:rsid w:val="00F4148E"/>
    <w:rsid w:val="00F41D0E"/>
    <w:rsid w:val="00F41DF9"/>
    <w:rsid w:val="00F42382"/>
    <w:rsid w:val="00F425FC"/>
    <w:rsid w:val="00F42EAA"/>
    <w:rsid w:val="00F4325C"/>
    <w:rsid w:val="00F4513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A3D"/>
    <w:rsid w:val="00F55C2C"/>
    <w:rsid w:val="00F5727B"/>
    <w:rsid w:val="00F5775F"/>
    <w:rsid w:val="00F579FC"/>
    <w:rsid w:val="00F60B17"/>
    <w:rsid w:val="00F60C1A"/>
    <w:rsid w:val="00F60E9A"/>
    <w:rsid w:val="00F61109"/>
    <w:rsid w:val="00F611E4"/>
    <w:rsid w:val="00F62514"/>
    <w:rsid w:val="00F62D57"/>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4577"/>
    <w:rsid w:val="00F86209"/>
    <w:rsid w:val="00F86F38"/>
    <w:rsid w:val="00F871F2"/>
    <w:rsid w:val="00F918B1"/>
    <w:rsid w:val="00F91A7F"/>
    <w:rsid w:val="00F91BBA"/>
    <w:rsid w:val="00F92257"/>
    <w:rsid w:val="00F92439"/>
    <w:rsid w:val="00F92837"/>
    <w:rsid w:val="00F92ED3"/>
    <w:rsid w:val="00F9305A"/>
    <w:rsid w:val="00F93CA7"/>
    <w:rsid w:val="00F93DFF"/>
    <w:rsid w:val="00F93F0D"/>
    <w:rsid w:val="00F943A4"/>
    <w:rsid w:val="00F94EB8"/>
    <w:rsid w:val="00F95040"/>
    <w:rsid w:val="00F95B81"/>
    <w:rsid w:val="00F96A1E"/>
    <w:rsid w:val="00F97B9D"/>
    <w:rsid w:val="00FA07E9"/>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8B8"/>
    <w:rsid w:val="00FA7F60"/>
    <w:rsid w:val="00FA7FD3"/>
    <w:rsid w:val="00FB00E0"/>
    <w:rsid w:val="00FB15BB"/>
    <w:rsid w:val="00FB1894"/>
    <w:rsid w:val="00FB310C"/>
    <w:rsid w:val="00FB3AF2"/>
    <w:rsid w:val="00FB3FF3"/>
    <w:rsid w:val="00FB43FF"/>
    <w:rsid w:val="00FB45A6"/>
    <w:rsid w:val="00FB50B5"/>
    <w:rsid w:val="00FB52E9"/>
    <w:rsid w:val="00FB5326"/>
    <w:rsid w:val="00FB59EA"/>
    <w:rsid w:val="00FB5F97"/>
    <w:rsid w:val="00FB6263"/>
    <w:rsid w:val="00FB7D31"/>
    <w:rsid w:val="00FC074B"/>
    <w:rsid w:val="00FC158F"/>
    <w:rsid w:val="00FC2281"/>
    <w:rsid w:val="00FC23DA"/>
    <w:rsid w:val="00FC2960"/>
    <w:rsid w:val="00FC31BD"/>
    <w:rsid w:val="00FC356B"/>
    <w:rsid w:val="00FC3A61"/>
    <w:rsid w:val="00FC473B"/>
    <w:rsid w:val="00FC6198"/>
    <w:rsid w:val="00FC6596"/>
    <w:rsid w:val="00FC6961"/>
    <w:rsid w:val="00FC7DA2"/>
    <w:rsid w:val="00FD01A4"/>
    <w:rsid w:val="00FD0C62"/>
    <w:rsid w:val="00FD0FFC"/>
    <w:rsid w:val="00FD10D4"/>
    <w:rsid w:val="00FD1914"/>
    <w:rsid w:val="00FD24BB"/>
    <w:rsid w:val="00FD28B3"/>
    <w:rsid w:val="00FD3A2D"/>
    <w:rsid w:val="00FD415D"/>
    <w:rsid w:val="00FD65D7"/>
    <w:rsid w:val="00FD708C"/>
    <w:rsid w:val="00FD7C84"/>
    <w:rsid w:val="00FE11D3"/>
    <w:rsid w:val="00FE1DCB"/>
    <w:rsid w:val="00FE22ED"/>
    <w:rsid w:val="00FE3CB2"/>
    <w:rsid w:val="00FE456D"/>
    <w:rsid w:val="00FE47AC"/>
    <w:rsid w:val="00FE5A0C"/>
    <w:rsid w:val="00FE613B"/>
    <w:rsid w:val="00FE7696"/>
    <w:rsid w:val="00FF1059"/>
    <w:rsid w:val="00FF15E0"/>
    <w:rsid w:val="00FF1C58"/>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SimSun"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DocumentMap">
    <w:name w:val="Document Map"/>
    <w:basedOn w:val="Normal"/>
    <w:link w:val="DocumentMapChar"/>
    <w:uiPriority w:val="99"/>
    <w:semiHidden/>
    <w:unhideWhenUsed/>
    <w:qFormat/>
    <w:rPr>
      <w:rFonts w:ascii="SimSun"/>
      <w:sz w:val="18"/>
      <w:szCs w:val="18"/>
    </w:rPr>
  </w:style>
  <w:style w:type="paragraph" w:styleId="CommentText">
    <w:name w:val="annotation text"/>
    <w:basedOn w:val="Normal"/>
    <w:link w:val="CommentTextChar"/>
    <w:uiPriority w:val="99"/>
    <w:unhideWhenUsed/>
    <w:qFormat/>
    <w:pPr>
      <w:jc w:val="left"/>
    </w:pPr>
  </w:style>
  <w:style w:type="paragraph" w:styleId="BodyText">
    <w:name w:val="Body Text"/>
    <w:basedOn w:val="Normal"/>
    <w:link w:val="BodyTextChar"/>
    <w:semiHidden/>
    <w:unhideWhenUsed/>
    <w:pPr>
      <w:widowControl w:val="0"/>
      <w:overflowPunct/>
      <w:autoSpaceDE/>
      <w:autoSpaceDN/>
      <w:adjustRightInd/>
      <w:spacing w:line="240" w:lineRule="auto"/>
      <w:textAlignment w:val="auto"/>
    </w:pPr>
    <w:rPr>
      <w:rFonts w:ascii="Arial" w:eastAsia="DengXian" w:hAnsi="Arial"/>
      <w:kern w:val="2"/>
      <w:sz w:val="21"/>
      <w:szCs w:val="22"/>
      <w:lang w:val="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zh-CN"/>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Accent1">
    <w:name w:val="Medium Grid 1 Accent 1"/>
    <w:basedOn w:val="TableNormal"/>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3-Accent1">
    <w:name w:val="Medium Grid 3 Accent 1"/>
    <w:basedOn w:val="TableNormal"/>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MediumGrid3-Accent3">
    <w:name w:val="Medium Grid 3 Accent 3"/>
    <w:basedOn w:val="TableNormal"/>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PageNumber">
    <w:name w:val="page number"/>
    <w:basedOn w:val="DefaultParagraphFont"/>
    <w:qFormat/>
  </w:style>
  <w:style w:type="character" w:styleId="Emphasis">
    <w:name w:val="Emphasis"/>
    <w:uiPriority w:val="20"/>
    <w:qFormat/>
    <w:rPr>
      <w:color w:val="CC0000"/>
    </w:rPr>
  </w:style>
  <w:style w:type="character" w:styleId="Hyperlink">
    <w:name w:val="Hyperlink"/>
    <w:uiPriority w:val="99"/>
    <w:qFormat/>
    <w:rPr>
      <w:color w:val="0000FF"/>
      <w:u w:val="single"/>
    </w:rPr>
  </w:style>
  <w:style w:type="character" w:styleId="CommentReference">
    <w:name w:val="annotation reference"/>
    <w:uiPriority w:val="99"/>
    <w:semiHidden/>
    <w:unhideWhenUsed/>
    <w:rPr>
      <w:sz w:val="21"/>
      <w:szCs w:val="21"/>
    </w:rPr>
  </w:style>
  <w:style w:type="character" w:customStyle="1" w:styleId="Heading1Char">
    <w:name w:val="Heading 1 Char"/>
    <w:link w:val="Heading1"/>
    <w:qFormat/>
    <w:rPr>
      <w:rFonts w:ascii="Arial" w:hAnsi="Arial"/>
      <w:sz w:val="36"/>
      <w:szCs w:val="36"/>
      <w:lang w:val="en-GB" w:bidi="ar-SA"/>
    </w:rPr>
  </w:style>
  <w:style w:type="character" w:customStyle="1" w:styleId="Heading2Char">
    <w:name w:val="Heading 2 Char"/>
    <w:link w:val="Heading2"/>
    <w:qFormat/>
    <w:rPr>
      <w:rFonts w:ascii="Arial" w:hAnsi="Arial"/>
      <w:sz w:val="32"/>
      <w:szCs w:val="32"/>
      <w:lang w:val="en-GB" w:eastAsia="zh-CN"/>
    </w:rPr>
  </w:style>
  <w:style w:type="character" w:customStyle="1" w:styleId="Heading3Char">
    <w:name w:val="Heading 3 Char"/>
    <w:link w:val="Heading3"/>
    <w:qFormat/>
    <w:rPr>
      <w:rFonts w:ascii="Arial" w:hAnsi="Arial"/>
      <w:sz w:val="28"/>
      <w:szCs w:val="28"/>
      <w:lang w:val="en-GB" w:eastAsia="zh-CN"/>
    </w:rPr>
  </w:style>
  <w:style w:type="character" w:customStyle="1" w:styleId="Heading4Char">
    <w:name w:val="Heading 4 Char"/>
    <w:link w:val="Heading4"/>
    <w:qFormat/>
    <w:rPr>
      <w:rFonts w:ascii="Arial" w:hAnsi="Arial"/>
      <w:lang w:val="en-GB" w:eastAsia="zh-CN"/>
    </w:rPr>
  </w:style>
  <w:style w:type="character" w:customStyle="1" w:styleId="Heading5Char">
    <w:name w:val="Heading 5 Char"/>
    <w:link w:val="Heading5"/>
    <w:qFormat/>
    <w:rPr>
      <w:rFonts w:ascii="Arial" w:hAnsi="Arial"/>
      <w:sz w:val="22"/>
      <w:szCs w:val="22"/>
      <w:lang w:val="en-GB" w:eastAsia="zh-CN"/>
    </w:rPr>
  </w:style>
  <w:style w:type="character" w:customStyle="1" w:styleId="Heading6Char">
    <w:name w:val="Heading 6 Char"/>
    <w:link w:val="Heading6"/>
    <w:qFormat/>
    <w:rPr>
      <w:rFonts w:ascii="Arial" w:hAnsi="Arial"/>
      <w:sz w:val="22"/>
      <w:lang w:val="en-GB" w:eastAsia="zh-CN"/>
    </w:rPr>
  </w:style>
  <w:style w:type="character" w:customStyle="1" w:styleId="Heading7Char">
    <w:name w:val="Heading 7 Char"/>
    <w:link w:val="Heading7"/>
    <w:qFormat/>
    <w:rPr>
      <w:rFonts w:ascii="Arial" w:hAnsi="Arial"/>
      <w:sz w:val="22"/>
      <w:lang w:val="en-GB" w:eastAsia="zh-CN"/>
    </w:rPr>
  </w:style>
  <w:style w:type="character" w:customStyle="1" w:styleId="Heading8Char">
    <w:name w:val="Heading 8 Char"/>
    <w:link w:val="Heading8"/>
    <w:qFormat/>
    <w:rPr>
      <w:rFonts w:ascii="Arial" w:hAnsi="Arial"/>
      <w:sz w:val="22"/>
      <w:lang w:val="en-GB" w:eastAsia="zh-CN"/>
    </w:rPr>
  </w:style>
  <w:style w:type="character" w:customStyle="1" w:styleId="Heading9Char">
    <w:name w:val="Heading 9 Char"/>
    <w:link w:val="Heading9"/>
    <w:qFormat/>
    <w:rPr>
      <w:rFonts w:ascii="Arial" w:hAnsi="Arial"/>
      <w:sz w:val="22"/>
      <w:lang w:val="en-GB" w:eastAsia="zh-CN"/>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FooterChar">
    <w:name w:val="Footer Char"/>
    <w:link w:val="Footer"/>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HeaderChar">
    <w:name w:val="Header Char"/>
    <w:link w:val="Header"/>
    <w:uiPriority w:val="99"/>
    <w:rPr>
      <w:rFonts w:ascii="Times New Roman" w:eastAsia="SimSun" w:hAnsi="Times New Roman" w:cs="Times New Roman"/>
      <w:kern w:val="0"/>
      <w:sz w:val="18"/>
      <w:szCs w:val="18"/>
      <w:lang w:val="en-GB"/>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Normal"/>
    <w:uiPriority w:val="34"/>
    <w:qFormat/>
    <w:pPr>
      <w:ind w:firstLineChars="200" w:firstLine="420"/>
    </w:p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CommentTextChar">
    <w:name w:val="Comment Text Char"/>
    <w:link w:val="CommentText"/>
    <w:uiPriority w:val="99"/>
    <w:rPr>
      <w:rFonts w:ascii="Times New Roman" w:hAnsi="Times New Roman"/>
      <w:sz w:val="22"/>
      <w:lang w:val="en-GB"/>
    </w:rPr>
  </w:style>
  <w:style w:type="character" w:customStyle="1" w:styleId="CommentSubjectChar">
    <w:name w:val="Comment Subject Char"/>
    <w:link w:val="CommentSubject"/>
    <w:uiPriority w:val="99"/>
    <w:semiHidden/>
    <w:qFormat/>
    <w:rPr>
      <w:rFonts w:ascii="Times New Roman" w:hAnsi="Times New Roman"/>
      <w:b/>
      <w:bCs/>
      <w:sz w:val="22"/>
      <w:lang w:val="en-GB"/>
    </w:rPr>
  </w:style>
  <w:style w:type="table" w:customStyle="1" w:styleId="ListParagraph1">
    <w:name w:val="List Paragraph1"/>
    <w:basedOn w:val="TableNormal"/>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Normal"/>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
    <w:name w:val="修订1"/>
    <w:hidden/>
    <w:uiPriority w:val="99"/>
    <w:semiHidden/>
    <w:rPr>
      <w:rFonts w:ascii="Times New Roman" w:hAnsi="Times New Roman"/>
      <w:sz w:val="22"/>
      <w:lang w:val="en-GB"/>
    </w:rPr>
  </w:style>
  <w:style w:type="paragraph" w:customStyle="1" w:styleId="B1">
    <w:name w:val="B1"/>
    <w:basedOn w:val="List"/>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Normal"/>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Normal"/>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List2"/>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SimSun"/>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Normal"/>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Normal"/>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Normal"/>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BodyTextChar">
    <w:name w:val="Body Text Char"/>
    <w:link w:val="BodyText"/>
    <w:semiHidden/>
    <w:qFormat/>
    <w:rPr>
      <w:rFonts w:ascii="Arial" w:eastAsia="DengXian"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0">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rPr>
      <w:rFonts w:ascii="DengXian" w:hAnsi="SimSun" w:cs="SimSun"/>
      <w:sz w:val="21"/>
      <w:szCs w:val="21"/>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uiPriority w:val="34"/>
    <w:qFormat/>
    <w:pPr>
      <w:ind w:firstLineChars="200" w:firstLine="420"/>
    </w:pPr>
  </w:style>
  <w:style w:type="character" w:customStyle="1" w:styleId="10">
    <w:name w:val="未处理的提及1"/>
    <w:basedOn w:val="DefaultParagraphFont"/>
    <w:uiPriority w:val="99"/>
    <w:semiHidden/>
    <w:unhideWhenUsed/>
    <w:rsid w:val="00A00AB4"/>
    <w:rPr>
      <w:color w:val="605E5C"/>
      <w:shd w:val="clear" w:color="auto" w:fill="E1DFDD"/>
    </w:rPr>
  </w:style>
  <w:style w:type="paragraph" w:customStyle="1" w:styleId="B5">
    <w:name w:val="B5"/>
    <w:basedOn w:val="List5"/>
    <w:link w:val="B5Char"/>
    <w:rsid w:val="00490301"/>
    <w:pPr>
      <w:spacing w:after="180" w:line="240" w:lineRule="auto"/>
      <w:ind w:leftChars="0" w:left="1702" w:firstLineChars="0" w:hanging="284"/>
      <w:contextualSpacing w:val="0"/>
      <w:jc w:val="left"/>
    </w:pPr>
    <w:rPr>
      <w:rFonts w:eastAsia="Times New Roman"/>
      <w:sz w:val="20"/>
      <w:lang w:eastAsia="ja-JP"/>
    </w:rPr>
  </w:style>
  <w:style w:type="character" w:customStyle="1" w:styleId="B5Char">
    <w:name w:val="B5 Char"/>
    <w:link w:val="B5"/>
    <w:qFormat/>
    <w:locked/>
    <w:rsid w:val="00490301"/>
    <w:rPr>
      <w:rFonts w:ascii="Times New Roman" w:eastAsia="Times New Roman" w:hAnsi="Times New Roman"/>
      <w:lang w:val="en-GB" w:eastAsia="ja-JP"/>
    </w:rPr>
  </w:style>
  <w:style w:type="paragraph" w:styleId="List5">
    <w:name w:val="List 5"/>
    <w:basedOn w:val="Normal"/>
    <w:uiPriority w:val="99"/>
    <w:semiHidden/>
    <w:unhideWhenUsed/>
    <w:rsid w:val="00490301"/>
    <w:pPr>
      <w:ind w:leftChars="800" w:left="100" w:hangingChars="200" w:hanging="200"/>
      <w:contextualSpacing/>
    </w:pPr>
  </w:style>
  <w:style w:type="character" w:customStyle="1" w:styleId="Mention1">
    <w:name w:val="Mention1"/>
    <w:basedOn w:val="DefaultParagraphFont"/>
    <w:uiPriority w:val="99"/>
    <w:unhideWhenUsed/>
    <w:rsid w:val="005A37F7"/>
    <w:rPr>
      <w:color w:val="2B579A"/>
      <w:shd w:val="clear" w:color="auto" w:fill="E1DFDD"/>
    </w:rPr>
  </w:style>
  <w:style w:type="paragraph" w:customStyle="1" w:styleId="TAH">
    <w:name w:val="TAH"/>
    <w:basedOn w:val="TAC"/>
    <w:link w:val="TAHCar"/>
    <w:rsid w:val="00AA47DD"/>
    <w:pPr>
      <w:overflowPunct w:val="0"/>
      <w:autoSpaceDE w:val="0"/>
      <w:autoSpaceDN w:val="0"/>
      <w:adjustRightInd w:val="0"/>
      <w:textAlignment w:val="baseline"/>
    </w:pPr>
    <w:rPr>
      <w:rFonts w:eastAsia="Times New Roman"/>
      <w:b/>
      <w:lang w:eastAsia="ja-JP"/>
    </w:rPr>
  </w:style>
  <w:style w:type="character" w:customStyle="1" w:styleId="TAHCar">
    <w:name w:val="TAH Car"/>
    <w:link w:val="TAH"/>
    <w:qFormat/>
    <w:rsid w:val="00AA47DD"/>
    <w:rPr>
      <w:rFonts w:ascii="Arial" w:eastAsia="Times New Roman" w:hAnsi="Arial"/>
      <w:b/>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883848">
      <w:bodyDiv w:val="1"/>
      <w:marLeft w:val="0"/>
      <w:marRight w:val="0"/>
      <w:marTop w:val="0"/>
      <w:marBottom w:val="0"/>
      <w:divBdr>
        <w:top w:val="none" w:sz="0" w:space="0" w:color="auto"/>
        <w:left w:val="none" w:sz="0" w:space="0" w:color="auto"/>
        <w:bottom w:val="none" w:sz="0" w:space="0" w:color="auto"/>
        <w:right w:val="none" w:sz="0" w:space="0" w:color="auto"/>
      </w:divBdr>
    </w:div>
    <w:div w:id="409470771">
      <w:bodyDiv w:val="1"/>
      <w:marLeft w:val="0"/>
      <w:marRight w:val="0"/>
      <w:marTop w:val="0"/>
      <w:marBottom w:val="0"/>
      <w:divBdr>
        <w:top w:val="none" w:sz="0" w:space="0" w:color="auto"/>
        <w:left w:val="none" w:sz="0" w:space="0" w:color="auto"/>
        <w:bottom w:val="none" w:sz="0" w:space="0" w:color="auto"/>
        <w:right w:val="none" w:sz="0" w:space="0" w:color="auto"/>
      </w:divBdr>
    </w:div>
    <w:div w:id="590044641">
      <w:bodyDiv w:val="1"/>
      <w:marLeft w:val="0"/>
      <w:marRight w:val="0"/>
      <w:marTop w:val="0"/>
      <w:marBottom w:val="0"/>
      <w:divBdr>
        <w:top w:val="none" w:sz="0" w:space="0" w:color="auto"/>
        <w:left w:val="none" w:sz="0" w:space="0" w:color="auto"/>
        <w:bottom w:val="none" w:sz="0" w:space="0" w:color="auto"/>
        <w:right w:val="none" w:sz="0" w:space="0" w:color="auto"/>
      </w:divBdr>
    </w:div>
    <w:div w:id="635530563">
      <w:bodyDiv w:val="1"/>
      <w:marLeft w:val="0"/>
      <w:marRight w:val="0"/>
      <w:marTop w:val="0"/>
      <w:marBottom w:val="0"/>
      <w:divBdr>
        <w:top w:val="none" w:sz="0" w:space="0" w:color="auto"/>
        <w:left w:val="none" w:sz="0" w:space="0" w:color="auto"/>
        <w:bottom w:val="none" w:sz="0" w:space="0" w:color="auto"/>
        <w:right w:val="none" w:sz="0" w:space="0" w:color="auto"/>
      </w:divBdr>
    </w:div>
    <w:div w:id="678704348">
      <w:bodyDiv w:val="1"/>
      <w:marLeft w:val="0"/>
      <w:marRight w:val="0"/>
      <w:marTop w:val="0"/>
      <w:marBottom w:val="0"/>
      <w:divBdr>
        <w:top w:val="none" w:sz="0" w:space="0" w:color="auto"/>
        <w:left w:val="none" w:sz="0" w:space="0" w:color="auto"/>
        <w:bottom w:val="none" w:sz="0" w:space="0" w:color="auto"/>
        <w:right w:val="none" w:sz="0" w:space="0" w:color="auto"/>
      </w:divBdr>
    </w:div>
    <w:div w:id="15528391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yperlink" Target="https://www.3gpp.org/ftp/TSG_RAN/WG2_RL2/TSGR2_115-e/Docs/R2-2107984.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hyperlink" Target="https://www.3gpp.org/ftp/TSG_RAN/WG2_RL2/TSGR2_115-e/Docs/R2-2107021.zip" TargetMode="External"/><Relationship Id="rId28" Type="http://schemas.microsoft.com/office/2016/09/relationships/commentsIds" Target="commentsIds.xml"/><Relationship Id="rId10" Type="http://schemas.openxmlformats.org/officeDocument/2006/relationships/settings" Target="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https://www.3gpp.org/ftp/TSG_RAN/WG2_RL2/TSGR2_115-e/Docs/R2-2108450.zip"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4.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5.xml><?xml version="1.0" encoding="utf-8"?>
<ds:datastoreItem xmlns:ds="http://schemas.openxmlformats.org/officeDocument/2006/customXml" ds:itemID="{A5BDA1AE-9754-4A94-8808-52123B2F9D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7719936-6747-42E0-990A-BF5439549253}">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7.xml><?xml version="1.0" encoding="utf-8"?>
<ds:datastoreItem xmlns:ds="http://schemas.openxmlformats.org/officeDocument/2006/customXml" ds:itemID="{B7483DCB-62C1-4082-81CF-14A307F8B7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8</TotalTime>
  <Pages>20</Pages>
  <Words>5399</Words>
  <Characters>30780</Characters>
  <Application>Microsoft Office Word</Application>
  <DocSecurity>0</DocSecurity>
  <Lines>256</Lines>
  <Paragraphs>7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OPPO</Company>
  <LinksUpToDate>false</LinksUpToDate>
  <CharactersWithSpaces>361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MediaTek (Felix)</cp:lastModifiedBy>
  <cp:revision>5</cp:revision>
  <cp:lastPrinted>2019-12-04T11:04:00Z</cp:lastPrinted>
  <dcterms:created xsi:type="dcterms:W3CDTF">2021-10-15T08:25:00Z</dcterms:created>
  <dcterms:modified xsi:type="dcterms:W3CDTF">2021-10-17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MSIP_Label_a7295cc1-d279-42ac-ab4d-3b0f4fece050_Enabled">
    <vt:lpwstr>true</vt:lpwstr>
  </property>
  <property fmtid="{D5CDD505-2E9C-101B-9397-08002B2CF9AE}" pid="9" name="MSIP_Label_a7295cc1-d279-42ac-ab4d-3b0f4fece050_SetDate">
    <vt:lpwstr>2021-07-20T02:28:59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e617a55e-d075-496b-a593-50f01581b5dd</vt:lpwstr>
  </property>
  <property fmtid="{D5CDD505-2E9C-101B-9397-08002B2CF9AE}" pid="14" name="MSIP_Label_a7295cc1-d279-42ac-ab4d-3b0f4fece050_ContentBits">
    <vt:lpwstr>0</vt:lpwstr>
  </property>
  <property fmtid="{D5CDD505-2E9C-101B-9397-08002B2CF9AE}" pid="15" name="_2015_ms_pID_7253432">
    <vt:lpwstr>tg==</vt:lpwstr>
  </property>
  <property fmtid="{D5CDD505-2E9C-101B-9397-08002B2CF9AE}" pid="16" name="CWM0f3959b0de194cd8b8f0a6432f6749cc">
    <vt:lpwstr>CWM+cEWvEZYT5Ko3Lohn1c7Yuy2NDtcg1eVAxLfSvCGus9KRrSRauhJsX2xfQWln0xfkvmtkdHWeBc5l97xu+bCcA==</vt:lpwstr>
  </property>
  <property fmtid="{D5CDD505-2E9C-101B-9397-08002B2CF9AE}" pid="17" name="ContentTypeId">
    <vt:lpwstr>0x010100F3E9551B3FDDA24EBF0A209BAAD637CA</vt:lpwstr>
  </property>
</Properties>
</file>